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5"/>
  </p:notesMasterIdLst>
  <p:sldIdLst>
    <p:sldId id="344" r:id="rId2"/>
    <p:sldId id="349" r:id="rId3"/>
    <p:sldId id="351" r:id="rId4"/>
    <p:sldId id="350" r:id="rId5"/>
    <p:sldId id="353" r:id="rId6"/>
    <p:sldId id="410" r:id="rId7"/>
    <p:sldId id="485" r:id="rId8"/>
    <p:sldId id="352" r:id="rId9"/>
    <p:sldId id="425" r:id="rId10"/>
    <p:sldId id="426" r:id="rId11"/>
    <p:sldId id="427" r:id="rId12"/>
    <p:sldId id="428" r:id="rId13"/>
    <p:sldId id="429" r:id="rId14"/>
    <p:sldId id="413" r:id="rId15"/>
    <p:sldId id="430" r:id="rId16"/>
    <p:sldId id="431" r:id="rId17"/>
    <p:sldId id="414" r:id="rId18"/>
    <p:sldId id="432" r:id="rId19"/>
    <p:sldId id="486" r:id="rId20"/>
    <p:sldId id="487" r:id="rId21"/>
    <p:sldId id="488" r:id="rId22"/>
    <p:sldId id="489" r:id="rId23"/>
    <p:sldId id="490" r:id="rId24"/>
    <p:sldId id="491" r:id="rId25"/>
    <p:sldId id="492" r:id="rId26"/>
    <p:sldId id="493" r:id="rId27"/>
    <p:sldId id="495" r:id="rId28"/>
    <p:sldId id="496" r:id="rId29"/>
    <p:sldId id="497" r:id="rId30"/>
    <p:sldId id="531" r:id="rId31"/>
    <p:sldId id="498" r:id="rId32"/>
    <p:sldId id="499" r:id="rId33"/>
    <p:sldId id="500" r:id="rId34"/>
    <p:sldId id="501" r:id="rId35"/>
    <p:sldId id="502" r:id="rId36"/>
    <p:sldId id="503" r:id="rId37"/>
    <p:sldId id="504" r:id="rId38"/>
    <p:sldId id="505" r:id="rId39"/>
    <p:sldId id="506" r:id="rId40"/>
    <p:sldId id="507" r:id="rId41"/>
    <p:sldId id="508" r:id="rId42"/>
    <p:sldId id="510" r:id="rId43"/>
    <p:sldId id="509" r:id="rId44"/>
    <p:sldId id="512" r:id="rId45"/>
    <p:sldId id="513" r:id="rId46"/>
    <p:sldId id="515" r:id="rId47"/>
    <p:sldId id="516" r:id="rId48"/>
    <p:sldId id="517" r:id="rId49"/>
    <p:sldId id="518" r:id="rId50"/>
    <p:sldId id="514" r:id="rId51"/>
    <p:sldId id="519" r:id="rId52"/>
    <p:sldId id="520" r:id="rId53"/>
    <p:sldId id="521" r:id="rId54"/>
    <p:sldId id="522" r:id="rId55"/>
    <p:sldId id="523" r:id="rId56"/>
    <p:sldId id="524" r:id="rId57"/>
    <p:sldId id="525" r:id="rId58"/>
    <p:sldId id="526" r:id="rId59"/>
    <p:sldId id="527" r:id="rId60"/>
    <p:sldId id="528" r:id="rId61"/>
    <p:sldId id="529" r:id="rId62"/>
    <p:sldId id="530" r:id="rId63"/>
    <p:sldId id="348" r:id="rId64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9"/>
        <p:sld r:id="rId10"/>
        <p:sld r:id="rId11"/>
        <p:sld r:id="rId12"/>
        <p:sld r:id="rId13"/>
        <p:sld r:id="rId14"/>
        <p:sld r:id="rId15"/>
        <p:sld r:id="rId16"/>
        <p:sld r:id="rId17"/>
        <p:sld r:id="rId18"/>
        <p:sld r:id="rId19"/>
        <p:sld r:id="rId64"/>
      </p:sldLst>
    </p:custShow>
  </p:custShowLst>
  <p:custDataLst>
    <p:tags r:id="rId66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BE3F3"/>
    <a:srgbClr val="596B9D"/>
    <a:srgbClr val="E7F1F9"/>
    <a:srgbClr val="ECF6FE"/>
    <a:srgbClr val="F29111"/>
    <a:srgbClr val="0D74C9"/>
    <a:srgbClr val="29C7FF"/>
    <a:srgbClr val="E7F1F8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10" autoAdjust="0"/>
    <p:restoredTop sz="94667" autoAdjust="0"/>
  </p:normalViewPr>
  <p:slideViewPr>
    <p:cSldViewPr snapToGrid="0" snapToObjects="1">
      <p:cViewPr varScale="1">
        <p:scale>
          <a:sx n="95" d="100"/>
          <a:sy n="95" d="100"/>
        </p:scale>
        <p:origin x="-816" y="-96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gs" Target="tags/tag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5007818499773309"/>
          <c:y val="9.7299887514060754E-2"/>
          <c:w val="0.48823190873173755"/>
          <c:h val="0.8150816647919010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用户</c:v>
                </c:pt>
              </c:strCache>
            </c:strRef>
          </c:tx>
          <c:invertIfNegative val="0"/>
          <c:cat>
            <c:numRef>
              <c:f>Sheet1!$A$2</c:f>
              <c:numCache>
                <c:formatCode>General</c:formatCode>
                <c:ptCount val="1"/>
              </c:numCache>
            </c:numRef>
          </c:cat>
          <c:val>
            <c:numRef>
              <c:f>Sheet1!$B$2</c:f>
              <c:numCache>
                <c:formatCode>General</c:formatCode>
                <c:ptCount val="1"/>
                <c:pt idx="0">
                  <c:v>6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活跃用户</c:v>
                </c:pt>
              </c:strCache>
            </c:strRef>
          </c:tx>
          <c:invertIfNegative val="0"/>
          <c:cat>
            <c:numRef>
              <c:f>Sheet1!$A$2</c:f>
              <c:numCache>
                <c:formatCode>General</c:formatCode>
                <c:ptCount val="1"/>
              </c:numCache>
            </c:numRef>
          </c:cat>
          <c:val>
            <c:numRef>
              <c:f>Sheet1!$C$2</c:f>
              <c:numCache>
                <c:formatCode>General</c:formatCode>
                <c:ptCount val="1"/>
                <c:pt idx="0">
                  <c:v>1.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88628992"/>
        <c:axId val="148130048"/>
      </c:barChart>
      <c:catAx>
        <c:axId val="1886289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48130048"/>
        <c:crosses val="autoZero"/>
        <c:auto val="1"/>
        <c:lblAlgn val="ctr"/>
        <c:lblOffset val="100"/>
        <c:noMultiLvlLbl val="0"/>
      </c:catAx>
      <c:valAx>
        <c:axId val="1481300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88628992"/>
        <c:crosses val="autoZero"/>
        <c:crossBetween val="between"/>
      </c:valAx>
      <c:spPr>
        <a:noFill/>
        <a:ln w="25369">
          <a:noFill/>
        </a:ln>
      </c:spPr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795"/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4027790643816582"/>
          <c:y val="8.39397642995834E-2"/>
          <c:w val="0.39158947043384279"/>
          <c:h val="0.8063905558066186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上线数量</c:v>
                </c:pt>
              </c:strCache>
            </c:strRef>
          </c:tx>
          <c:invertIfNegative val="0"/>
          <c:cat>
            <c:numRef>
              <c:f>Sheet1!$A$2</c:f>
              <c:numCache>
                <c:formatCode>General</c:formatCode>
                <c:ptCount val="1"/>
              </c:numCache>
            </c:numRef>
          </c:cat>
          <c:val>
            <c:numRef>
              <c:f>Sheet1!$B$2</c:f>
              <c:numCache>
                <c:formatCode>General</c:formatCode>
                <c:ptCount val="1"/>
                <c:pt idx="0">
                  <c:v>10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开发者</c:v>
                </c:pt>
              </c:strCache>
            </c:strRef>
          </c:tx>
          <c:invertIfNegative val="0"/>
          <c:cat>
            <c:numRef>
              <c:f>Sheet1!$A$2</c:f>
              <c:numCache>
                <c:formatCode>General</c:formatCode>
                <c:ptCount val="1"/>
              </c:numCache>
            </c:numRef>
          </c:cat>
          <c:val>
            <c:numRef>
              <c:f>Sheet1!$C$2</c:f>
              <c:numCache>
                <c:formatCode>General</c:formatCode>
                <c:ptCount val="1"/>
                <c:pt idx="0">
                  <c:v>15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89350400"/>
        <c:axId val="148127744"/>
      </c:barChart>
      <c:catAx>
        <c:axId val="1893504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48127744"/>
        <c:crosses val="autoZero"/>
        <c:auto val="1"/>
        <c:lblAlgn val="ctr"/>
        <c:lblOffset val="100"/>
        <c:noMultiLvlLbl val="0"/>
      </c:catAx>
      <c:valAx>
        <c:axId val="1481277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89350400"/>
        <c:crosses val="autoZero"/>
        <c:crossBetween val="between"/>
      </c:valAx>
      <c:spPr>
        <a:noFill/>
        <a:ln w="25370">
          <a:noFill/>
        </a:ln>
      </c:spPr>
    </c:plotArea>
    <c:legend>
      <c:legendPos val="r"/>
      <c:layout>
        <c:manualLayout>
          <c:xMode val="edge"/>
          <c:yMode val="edge"/>
          <c:x val="0.68471861706941806"/>
          <c:y val="0.17719002624671915"/>
          <c:w val="0.31528138293058194"/>
          <c:h val="0.64561942257217853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794"/>
      </a:pPr>
      <a:endParaRPr lang="zh-CN"/>
    </a:p>
  </c:txPr>
  <c:externalData r:id="rId1">
    <c:autoUpdate val="0"/>
  </c:externalData>
</c:chartSpace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g"/><Relationship Id="rId1" Type="http://schemas.openxmlformats.org/officeDocument/2006/relationships/image" Target="../media/image9.jpe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g"/><Relationship Id="rId1" Type="http://schemas.openxmlformats.org/officeDocument/2006/relationships/image" Target="../media/image9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CA791C0-3FF2-47A9-988C-BE9B5E7746E6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4940EAB-2C53-4F3D-9E51-52961ABD9545}">
      <dgm:prSet phldrT="[文本]"/>
      <dgm:spPr>
        <a:solidFill>
          <a:srgbClr val="ECF6FE"/>
        </a:solidFill>
      </dgm:spPr>
      <dgm:t>
        <a:bodyPr/>
        <a:lstStyle/>
        <a:p>
          <a:r>
            <a:rPr lang="zh-CN" altLang="en-US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rPr>
            <a:t>特点</a:t>
          </a:r>
          <a:endParaRPr lang="zh-CN" altLang="en-US" dirty="0">
            <a:solidFill>
              <a:schemeClr val="tx1">
                <a:lumMod val="65000"/>
                <a:lumOff val="35000"/>
              </a:schemeClr>
            </a:solidFill>
            <a:latin typeface="微软雅黑" pitchFamily="34" charset="-122"/>
            <a:ea typeface="微软雅黑" pitchFamily="34" charset="-122"/>
          </a:endParaRPr>
        </a:p>
      </dgm:t>
    </dgm:pt>
    <dgm:pt modelId="{0200DE30-481B-4398-8B5D-7C43E676767C}" type="parTrans" cxnId="{1826E00D-C9D9-4E60-91E4-92412447A80C}">
      <dgm:prSet/>
      <dgm:spPr/>
      <dgm:t>
        <a:bodyPr/>
        <a:lstStyle/>
        <a:p>
          <a:endParaRPr lang="zh-CN" altLang="en-US"/>
        </a:p>
      </dgm:t>
    </dgm:pt>
    <dgm:pt modelId="{5E3463DD-4B59-4BAF-9624-B21336C74A44}" type="sibTrans" cxnId="{1826E00D-C9D9-4E60-91E4-92412447A80C}">
      <dgm:prSet/>
      <dgm:spPr/>
      <dgm:t>
        <a:bodyPr/>
        <a:lstStyle/>
        <a:p>
          <a:endParaRPr lang="zh-CN" altLang="en-US"/>
        </a:p>
      </dgm:t>
    </dgm:pt>
    <dgm:pt modelId="{E7FEB998-472D-4DFE-BD0A-6B22953308F8}">
      <dgm:prSet phldrT="[文本]"/>
      <dgm:spPr>
        <a:solidFill>
          <a:srgbClr val="0D74C9">
            <a:alpha val="90000"/>
          </a:srgbClr>
        </a:solidFill>
      </dgm:spPr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应用体积小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FD9C03A8-5510-424A-A490-4BAA3F230C0B}" type="parTrans" cxnId="{6DB77904-75B1-4FBB-BA91-CFC2F616532C}">
      <dgm:prSet/>
      <dgm:spPr/>
      <dgm:t>
        <a:bodyPr/>
        <a:lstStyle/>
        <a:p>
          <a:endParaRPr lang="zh-CN" altLang="en-US"/>
        </a:p>
      </dgm:t>
    </dgm:pt>
    <dgm:pt modelId="{808F1AD8-4428-4F0E-89EF-5F71811B8F2E}" type="sibTrans" cxnId="{6DB77904-75B1-4FBB-BA91-CFC2F616532C}">
      <dgm:prSet/>
      <dgm:spPr/>
      <dgm:t>
        <a:bodyPr/>
        <a:lstStyle/>
        <a:p>
          <a:endParaRPr lang="zh-CN" altLang="en-US"/>
        </a:p>
      </dgm:t>
    </dgm:pt>
    <dgm:pt modelId="{0C2748FF-A150-40C7-B0D3-2A2FDDFB3A29}">
      <dgm:prSet phldrT="[文本]"/>
      <dgm:spPr>
        <a:solidFill>
          <a:srgbClr val="0D74C9">
            <a:alpha val="80000"/>
          </a:srgbClr>
        </a:solidFill>
      </dgm:spPr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无需安装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F5C2C605-4043-4258-B878-78AAC548CCB4}" type="parTrans" cxnId="{E1012E69-A06B-46A8-9228-47BAA06A1F43}">
      <dgm:prSet/>
      <dgm:spPr/>
      <dgm:t>
        <a:bodyPr/>
        <a:lstStyle/>
        <a:p>
          <a:endParaRPr lang="zh-CN" altLang="en-US"/>
        </a:p>
      </dgm:t>
    </dgm:pt>
    <dgm:pt modelId="{D807119C-193F-453B-B0ED-1AA30005E5F9}" type="sibTrans" cxnId="{E1012E69-A06B-46A8-9228-47BAA06A1F43}">
      <dgm:prSet/>
      <dgm:spPr/>
      <dgm:t>
        <a:bodyPr/>
        <a:lstStyle/>
        <a:p>
          <a:endParaRPr lang="zh-CN" altLang="en-US"/>
        </a:p>
      </dgm:t>
    </dgm:pt>
    <dgm:pt modelId="{04135350-231D-4FD6-90D1-592110B751EC}">
      <dgm:prSet phldrT="[文本]"/>
      <dgm:spPr>
        <a:solidFill>
          <a:srgbClr val="0D74C9">
            <a:alpha val="70000"/>
          </a:srgbClr>
        </a:solidFill>
      </dgm:spPr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触手可及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C6A2AAD1-5CF7-4773-BA5B-35E44A5ABF52}" type="parTrans" cxnId="{2807041F-893B-491C-B779-2A5A45F9574C}">
      <dgm:prSet/>
      <dgm:spPr/>
      <dgm:t>
        <a:bodyPr/>
        <a:lstStyle/>
        <a:p>
          <a:endParaRPr lang="zh-CN" altLang="en-US"/>
        </a:p>
      </dgm:t>
    </dgm:pt>
    <dgm:pt modelId="{B460BDFB-A6C6-4C3E-9BA2-DB8C4DEB970C}" type="sibTrans" cxnId="{2807041F-893B-491C-B779-2A5A45F9574C}">
      <dgm:prSet/>
      <dgm:spPr/>
      <dgm:t>
        <a:bodyPr/>
        <a:lstStyle/>
        <a:p>
          <a:endParaRPr lang="zh-CN" altLang="en-US"/>
        </a:p>
      </dgm:t>
    </dgm:pt>
    <dgm:pt modelId="{7BC5D0C8-F7AC-4806-A80E-62A1C20A54E4}">
      <dgm:prSet phldrT="[文本]"/>
      <dgm:spPr>
        <a:solidFill>
          <a:srgbClr val="0D74C9">
            <a:alpha val="60000"/>
          </a:srgbClr>
        </a:solidFill>
      </dgm:spPr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无需卸载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E0CB89B3-BA9D-4A80-B34F-812433BE5285}" type="parTrans" cxnId="{7C12E9A5-8899-4928-BD4D-4B740D27835E}">
      <dgm:prSet/>
      <dgm:spPr/>
      <dgm:t>
        <a:bodyPr/>
        <a:lstStyle/>
        <a:p>
          <a:endParaRPr lang="zh-CN" altLang="en-US"/>
        </a:p>
      </dgm:t>
    </dgm:pt>
    <dgm:pt modelId="{5710C73F-9DC0-4115-B9A4-1311311F2EF7}" type="sibTrans" cxnId="{7C12E9A5-8899-4928-BD4D-4B740D27835E}">
      <dgm:prSet/>
      <dgm:spPr/>
      <dgm:t>
        <a:bodyPr/>
        <a:lstStyle/>
        <a:p>
          <a:endParaRPr lang="zh-CN" altLang="en-US"/>
        </a:p>
      </dgm:t>
    </dgm:pt>
    <dgm:pt modelId="{5596A923-128C-478F-B11D-3E67902BC2A6}" type="pres">
      <dgm:prSet presAssocID="{ACA791C0-3FF2-47A9-988C-BE9B5E7746E6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5756A94-A64A-48A0-8AFE-781B1BBCB024}" type="pres">
      <dgm:prSet presAssocID="{ACA791C0-3FF2-47A9-988C-BE9B5E7746E6}" presName="matrix" presStyleCnt="0"/>
      <dgm:spPr/>
    </dgm:pt>
    <dgm:pt modelId="{176A1A04-A184-4B3E-B407-838776F40DBC}" type="pres">
      <dgm:prSet presAssocID="{ACA791C0-3FF2-47A9-988C-BE9B5E7746E6}" presName="tile1" presStyleLbl="node1" presStyleIdx="0" presStyleCnt="4"/>
      <dgm:spPr/>
      <dgm:t>
        <a:bodyPr/>
        <a:lstStyle/>
        <a:p>
          <a:endParaRPr lang="zh-CN" altLang="en-US"/>
        </a:p>
      </dgm:t>
    </dgm:pt>
    <dgm:pt modelId="{0BAA9699-E2A1-4E06-8C4D-3ED3731BD504}" type="pres">
      <dgm:prSet presAssocID="{ACA791C0-3FF2-47A9-988C-BE9B5E7746E6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AE3C85-1592-489F-969C-04117BC16391}" type="pres">
      <dgm:prSet presAssocID="{ACA791C0-3FF2-47A9-988C-BE9B5E7746E6}" presName="tile2" presStyleLbl="node1" presStyleIdx="1" presStyleCnt="4"/>
      <dgm:spPr/>
      <dgm:t>
        <a:bodyPr/>
        <a:lstStyle/>
        <a:p>
          <a:endParaRPr lang="zh-CN" altLang="en-US"/>
        </a:p>
      </dgm:t>
    </dgm:pt>
    <dgm:pt modelId="{B526FAA6-D49F-4295-9D85-1040DF13351A}" type="pres">
      <dgm:prSet presAssocID="{ACA791C0-3FF2-47A9-988C-BE9B5E7746E6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34EF2D-7C47-4163-94DC-09C026D720D6}" type="pres">
      <dgm:prSet presAssocID="{ACA791C0-3FF2-47A9-988C-BE9B5E7746E6}" presName="tile3" presStyleLbl="node1" presStyleIdx="2" presStyleCnt="4"/>
      <dgm:spPr/>
      <dgm:t>
        <a:bodyPr/>
        <a:lstStyle/>
        <a:p>
          <a:endParaRPr lang="zh-CN" altLang="en-US"/>
        </a:p>
      </dgm:t>
    </dgm:pt>
    <dgm:pt modelId="{5666BA38-C5A0-40A9-A05F-AAEEF3A1B71B}" type="pres">
      <dgm:prSet presAssocID="{ACA791C0-3FF2-47A9-988C-BE9B5E7746E6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34F056-9A34-4AE4-98AE-306FF9162384}" type="pres">
      <dgm:prSet presAssocID="{ACA791C0-3FF2-47A9-988C-BE9B5E7746E6}" presName="tile4" presStyleLbl="node1" presStyleIdx="3" presStyleCnt="4" custLinFactNeighborY="760"/>
      <dgm:spPr/>
      <dgm:t>
        <a:bodyPr/>
        <a:lstStyle/>
        <a:p>
          <a:endParaRPr lang="zh-CN" altLang="en-US"/>
        </a:p>
      </dgm:t>
    </dgm:pt>
    <dgm:pt modelId="{6B069BCC-9341-4325-BB08-5B9566626F39}" type="pres">
      <dgm:prSet presAssocID="{ACA791C0-3FF2-47A9-988C-BE9B5E7746E6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5636C0-D820-4903-9728-96691C152E97}" type="pres">
      <dgm:prSet presAssocID="{ACA791C0-3FF2-47A9-988C-BE9B5E7746E6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772388D-1E72-4E71-B5DC-FE0B5AA06CD5}" type="presOf" srcId="{04940EAB-2C53-4F3D-9E51-52961ABD9545}" destId="{6C5636C0-D820-4903-9728-96691C152E97}" srcOrd="0" destOrd="0" presId="urn:microsoft.com/office/officeart/2005/8/layout/matrix1"/>
    <dgm:cxn modelId="{6DB77904-75B1-4FBB-BA91-CFC2F616532C}" srcId="{04940EAB-2C53-4F3D-9E51-52961ABD9545}" destId="{E7FEB998-472D-4DFE-BD0A-6B22953308F8}" srcOrd="0" destOrd="0" parTransId="{FD9C03A8-5510-424A-A490-4BAA3F230C0B}" sibTransId="{808F1AD8-4428-4F0E-89EF-5F71811B8F2E}"/>
    <dgm:cxn modelId="{BF7F6A80-8559-4957-8A19-83243204ED29}" type="presOf" srcId="{7BC5D0C8-F7AC-4806-A80E-62A1C20A54E4}" destId="{4134F056-9A34-4AE4-98AE-306FF9162384}" srcOrd="0" destOrd="0" presId="urn:microsoft.com/office/officeart/2005/8/layout/matrix1"/>
    <dgm:cxn modelId="{660B8DAA-9029-40F2-9EA8-CD00C49A5FF0}" type="presOf" srcId="{7BC5D0C8-F7AC-4806-A80E-62A1C20A54E4}" destId="{6B069BCC-9341-4325-BB08-5B9566626F39}" srcOrd="1" destOrd="0" presId="urn:microsoft.com/office/officeart/2005/8/layout/matrix1"/>
    <dgm:cxn modelId="{E73F892C-225A-4227-8CAE-FE479CFBB581}" type="presOf" srcId="{0C2748FF-A150-40C7-B0D3-2A2FDDFB3A29}" destId="{19AE3C85-1592-489F-969C-04117BC16391}" srcOrd="0" destOrd="0" presId="urn:microsoft.com/office/officeart/2005/8/layout/matrix1"/>
    <dgm:cxn modelId="{E1012E69-A06B-46A8-9228-47BAA06A1F43}" srcId="{04940EAB-2C53-4F3D-9E51-52961ABD9545}" destId="{0C2748FF-A150-40C7-B0D3-2A2FDDFB3A29}" srcOrd="1" destOrd="0" parTransId="{F5C2C605-4043-4258-B878-78AAC548CCB4}" sibTransId="{D807119C-193F-453B-B0ED-1AA30005E5F9}"/>
    <dgm:cxn modelId="{A252AFE1-1EA7-48EF-B5CE-2E260A2313B2}" type="presOf" srcId="{ACA791C0-3FF2-47A9-988C-BE9B5E7746E6}" destId="{5596A923-128C-478F-B11D-3E67902BC2A6}" srcOrd="0" destOrd="0" presId="urn:microsoft.com/office/officeart/2005/8/layout/matrix1"/>
    <dgm:cxn modelId="{7C12E9A5-8899-4928-BD4D-4B740D27835E}" srcId="{04940EAB-2C53-4F3D-9E51-52961ABD9545}" destId="{7BC5D0C8-F7AC-4806-A80E-62A1C20A54E4}" srcOrd="3" destOrd="0" parTransId="{E0CB89B3-BA9D-4A80-B34F-812433BE5285}" sibTransId="{5710C73F-9DC0-4115-B9A4-1311311F2EF7}"/>
    <dgm:cxn modelId="{DD6B92C8-3CC2-4673-97C3-8692110D3FD6}" type="presOf" srcId="{04135350-231D-4FD6-90D1-592110B751EC}" destId="{0234EF2D-7C47-4163-94DC-09C026D720D6}" srcOrd="0" destOrd="0" presId="urn:microsoft.com/office/officeart/2005/8/layout/matrix1"/>
    <dgm:cxn modelId="{7A810674-C897-4AB9-9EA7-6B82E0DF84F9}" type="presOf" srcId="{E7FEB998-472D-4DFE-BD0A-6B22953308F8}" destId="{176A1A04-A184-4B3E-B407-838776F40DBC}" srcOrd="0" destOrd="0" presId="urn:microsoft.com/office/officeart/2005/8/layout/matrix1"/>
    <dgm:cxn modelId="{2807041F-893B-491C-B779-2A5A45F9574C}" srcId="{04940EAB-2C53-4F3D-9E51-52961ABD9545}" destId="{04135350-231D-4FD6-90D1-592110B751EC}" srcOrd="2" destOrd="0" parTransId="{C6A2AAD1-5CF7-4773-BA5B-35E44A5ABF52}" sibTransId="{B460BDFB-A6C6-4C3E-9BA2-DB8C4DEB970C}"/>
    <dgm:cxn modelId="{B7A3686B-9F07-45E7-BF3F-0A6AFFC17F46}" type="presOf" srcId="{04135350-231D-4FD6-90D1-592110B751EC}" destId="{5666BA38-C5A0-40A9-A05F-AAEEF3A1B71B}" srcOrd="1" destOrd="0" presId="urn:microsoft.com/office/officeart/2005/8/layout/matrix1"/>
    <dgm:cxn modelId="{168EE8EC-3204-4C3E-8246-952C29BBBB46}" type="presOf" srcId="{0C2748FF-A150-40C7-B0D3-2A2FDDFB3A29}" destId="{B526FAA6-D49F-4295-9D85-1040DF13351A}" srcOrd="1" destOrd="0" presId="urn:microsoft.com/office/officeart/2005/8/layout/matrix1"/>
    <dgm:cxn modelId="{5A813380-EE0A-4D20-9E78-87B3801BC68C}" type="presOf" srcId="{E7FEB998-472D-4DFE-BD0A-6B22953308F8}" destId="{0BAA9699-E2A1-4E06-8C4D-3ED3731BD504}" srcOrd="1" destOrd="0" presId="urn:microsoft.com/office/officeart/2005/8/layout/matrix1"/>
    <dgm:cxn modelId="{1826E00D-C9D9-4E60-91E4-92412447A80C}" srcId="{ACA791C0-3FF2-47A9-988C-BE9B5E7746E6}" destId="{04940EAB-2C53-4F3D-9E51-52961ABD9545}" srcOrd="0" destOrd="0" parTransId="{0200DE30-481B-4398-8B5D-7C43E676767C}" sibTransId="{5E3463DD-4B59-4BAF-9624-B21336C74A44}"/>
    <dgm:cxn modelId="{54679F46-08B4-4AB4-93D1-245EC49196F5}" type="presParOf" srcId="{5596A923-128C-478F-B11D-3E67902BC2A6}" destId="{35756A94-A64A-48A0-8AFE-781B1BBCB024}" srcOrd="0" destOrd="0" presId="urn:microsoft.com/office/officeart/2005/8/layout/matrix1"/>
    <dgm:cxn modelId="{4FDDFD6F-7466-4EC4-9D8F-F6FC73B85767}" type="presParOf" srcId="{35756A94-A64A-48A0-8AFE-781B1BBCB024}" destId="{176A1A04-A184-4B3E-B407-838776F40DBC}" srcOrd="0" destOrd="0" presId="urn:microsoft.com/office/officeart/2005/8/layout/matrix1"/>
    <dgm:cxn modelId="{B28B108F-05DE-4C69-B250-377D02A1098D}" type="presParOf" srcId="{35756A94-A64A-48A0-8AFE-781B1BBCB024}" destId="{0BAA9699-E2A1-4E06-8C4D-3ED3731BD504}" srcOrd="1" destOrd="0" presId="urn:microsoft.com/office/officeart/2005/8/layout/matrix1"/>
    <dgm:cxn modelId="{671ED632-58BA-470D-A690-1655005ED5CA}" type="presParOf" srcId="{35756A94-A64A-48A0-8AFE-781B1BBCB024}" destId="{19AE3C85-1592-489F-969C-04117BC16391}" srcOrd="2" destOrd="0" presId="urn:microsoft.com/office/officeart/2005/8/layout/matrix1"/>
    <dgm:cxn modelId="{15E20075-0C7C-43F8-A2B4-A264E1E6B554}" type="presParOf" srcId="{35756A94-A64A-48A0-8AFE-781B1BBCB024}" destId="{B526FAA6-D49F-4295-9D85-1040DF13351A}" srcOrd="3" destOrd="0" presId="urn:microsoft.com/office/officeart/2005/8/layout/matrix1"/>
    <dgm:cxn modelId="{61723797-D656-4FA7-A634-DD6D1DC53556}" type="presParOf" srcId="{35756A94-A64A-48A0-8AFE-781B1BBCB024}" destId="{0234EF2D-7C47-4163-94DC-09C026D720D6}" srcOrd="4" destOrd="0" presId="urn:microsoft.com/office/officeart/2005/8/layout/matrix1"/>
    <dgm:cxn modelId="{C8C27DBC-B899-4DF8-A2CA-AC8884E8372D}" type="presParOf" srcId="{35756A94-A64A-48A0-8AFE-781B1BBCB024}" destId="{5666BA38-C5A0-40A9-A05F-AAEEF3A1B71B}" srcOrd="5" destOrd="0" presId="urn:microsoft.com/office/officeart/2005/8/layout/matrix1"/>
    <dgm:cxn modelId="{CDA65CEA-2CA8-40FD-AE87-D21671AAE581}" type="presParOf" srcId="{35756A94-A64A-48A0-8AFE-781B1BBCB024}" destId="{4134F056-9A34-4AE4-98AE-306FF9162384}" srcOrd="6" destOrd="0" presId="urn:microsoft.com/office/officeart/2005/8/layout/matrix1"/>
    <dgm:cxn modelId="{9D4C7DEF-D208-4ADC-B0C7-9ACD3A6D17A6}" type="presParOf" srcId="{35756A94-A64A-48A0-8AFE-781B1BBCB024}" destId="{6B069BCC-9341-4325-BB08-5B9566626F39}" srcOrd="7" destOrd="0" presId="urn:microsoft.com/office/officeart/2005/8/layout/matrix1"/>
    <dgm:cxn modelId="{A98D617B-B382-44FA-B985-8DF37F66F10E}" type="presParOf" srcId="{5596A923-128C-478F-B11D-3E67902BC2A6}" destId="{6C5636C0-D820-4903-9728-96691C152E97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8E0E8A9-6B88-4086-A7EB-B26B88C60A1F}" type="doc">
      <dgm:prSet loTypeId="urn:microsoft.com/office/officeart/2008/layout/AlternatingHexagons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21D34090-007F-4DDF-9E68-7BF8A329436B}">
      <dgm:prSet phldrT="[文本]"/>
      <dgm:spPr>
        <a:solidFill>
          <a:schemeClr val="accent2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zh-CN" altLang="en-US" dirty="0" smtClean="0"/>
            <a:t>媒体</a:t>
          </a:r>
          <a:endParaRPr lang="zh-CN" altLang="en-US" dirty="0"/>
        </a:p>
      </dgm:t>
    </dgm:pt>
    <dgm:pt modelId="{81CC6777-0FDC-44EF-9A4E-F9977051D118}" type="parTrans" cxnId="{9F332271-1C20-4378-B669-D2F74CDE8058}">
      <dgm:prSet/>
      <dgm:spPr/>
      <dgm:t>
        <a:bodyPr/>
        <a:lstStyle/>
        <a:p>
          <a:endParaRPr lang="zh-CN" altLang="en-US"/>
        </a:p>
      </dgm:t>
    </dgm:pt>
    <dgm:pt modelId="{70A529FA-6F98-4444-909D-ACCFD7F5D2D3}" type="sibTrans" cxnId="{9F332271-1C20-4378-B669-D2F74CDE8058}">
      <dgm:prSet/>
      <dgm:spPr/>
      <dgm:t>
        <a:bodyPr/>
        <a:lstStyle/>
        <a:p>
          <a:r>
            <a:rPr lang="zh-CN" altLang="en-US" dirty="0" smtClean="0"/>
            <a:t>教育</a:t>
          </a:r>
          <a:endParaRPr lang="zh-CN" altLang="en-US" dirty="0"/>
        </a:p>
      </dgm:t>
    </dgm:pt>
    <dgm:pt modelId="{D8F48431-C3C4-4D81-B385-8261EEF64F60}">
      <dgm:prSet phldrT="[文本]"/>
      <dgm:spPr/>
      <dgm:t>
        <a:bodyPr/>
        <a:lstStyle/>
        <a:p>
          <a:r>
            <a:rPr lang="zh-CN" altLang="en-US" dirty="0" smtClean="0"/>
            <a:t>交通</a:t>
          </a:r>
          <a:endParaRPr lang="zh-CN" altLang="en-US" dirty="0"/>
        </a:p>
      </dgm:t>
    </dgm:pt>
    <dgm:pt modelId="{CEDE0440-721A-4FB6-B877-E09417827DAE}" type="parTrans" cxnId="{9E11781B-7BB1-450D-822F-8C4B9C5C22BF}">
      <dgm:prSet/>
      <dgm:spPr/>
      <dgm:t>
        <a:bodyPr/>
        <a:lstStyle/>
        <a:p>
          <a:endParaRPr lang="zh-CN" altLang="en-US"/>
        </a:p>
      </dgm:t>
    </dgm:pt>
    <dgm:pt modelId="{AFF1B9D9-2437-4407-AE14-985384924CDD}" type="sibTrans" cxnId="{9E11781B-7BB1-450D-822F-8C4B9C5C22BF}">
      <dgm:prSet/>
      <dgm:spPr/>
      <dgm:t>
        <a:bodyPr/>
        <a:lstStyle/>
        <a:p>
          <a:r>
            <a:rPr lang="zh-CN" altLang="en-US" dirty="0" smtClean="0"/>
            <a:t>房地产</a:t>
          </a:r>
          <a:endParaRPr lang="zh-CN" altLang="en-US" dirty="0"/>
        </a:p>
      </dgm:t>
    </dgm:pt>
    <dgm:pt modelId="{D8F9E844-2E20-4099-ABAE-420E3B4843B6}">
      <dgm:prSet phldrT="[文本]"/>
      <dgm:spPr>
        <a:solidFill>
          <a:srgbClr val="F29111">
            <a:alpha val="50000"/>
          </a:srgbClr>
        </a:solidFill>
      </dgm:spPr>
      <dgm:t>
        <a:bodyPr/>
        <a:lstStyle/>
        <a:p>
          <a:r>
            <a:rPr lang="zh-CN" altLang="en-US" dirty="0" smtClean="0"/>
            <a:t>电商</a:t>
          </a:r>
          <a:endParaRPr lang="zh-CN" altLang="en-US" dirty="0"/>
        </a:p>
      </dgm:t>
    </dgm:pt>
    <dgm:pt modelId="{D4C46A20-C7CA-4DFA-AA6E-F5C1803718A9}" type="parTrans" cxnId="{4B7A434C-24D9-4C1F-AEB4-4A01C62D7E5A}">
      <dgm:prSet/>
      <dgm:spPr/>
      <dgm:t>
        <a:bodyPr/>
        <a:lstStyle/>
        <a:p>
          <a:endParaRPr lang="zh-CN" altLang="en-US"/>
        </a:p>
      </dgm:t>
    </dgm:pt>
    <dgm:pt modelId="{7D67CF41-E3AC-4571-9278-FE8A8369C070}" type="sibTrans" cxnId="{4B7A434C-24D9-4C1F-AEB4-4A01C62D7E5A}">
      <dgm:prSet/>
      <dgm:spPr>
        <a:solidFill>
          <a:srgbClr val="FF0000">
            <a:alpha val="30000"/>
          </a:srgbClr>
        </a:solidFill>
      </dgm:spPr>
      <dgm:t>
        <a:bodyPr/>
        <a:lstStyle/>
        <a:p>
          <a:r>
            <a:rPr lang="zh-CN" altLang="en-US" dirty="0" smtClean="0"/>
            <a:t>旅游</a:t>
          </a:r>
          <a:endParaRPr lang="zh-CN" altLang="en-US" dirty="0"/>
        </a:p>
      </dgm:t>
    </dgm:pt>
    <dgm:pt modelId="{EF213132-D0AD-4184-99C9-A7012A96A880}" type="pres">
      <dgm:prSet presAssocID="{48E0E8A9-6B88-4086-A7EB-B26B88C60A1F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2CF1FB87-411C-4206-958A-D59140B29A17}" type="pres">
      <dgm:prSet presAssocID="{21D34090-007F-4DDF-9E68-7BF8A329436B}" presName="composite" presStyleCnt="0"/>
      <dgm:spPr/>
      <dgm:t>
        <a:bodyPr/>
        <a:lstStyle/>
        <a:p>
          <a:endParaRPr lang="zh-CN" altLang="en-US"/>
        </a:p>
      </dgm:t>
    </dgm:pt>
    <dgm:pt modelId="{EA5EE904-98EA-4B95-9AB5-87C1FC9EBFE8}" type="pres">
      <dgm:prSet presAssocID="{21D34090-007F-4DDF-9E68-7BF8A329436B}" presName="Parent1" presStyleLbl="node1" presStyleIdx="0" presStyleCnt="6" custLinFactNeighborY="-787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9C179AC-FF7A-44C0-B4B2-801AB69A81BB}" type="pres">
      <dgm:prSet presAssocID="{21D34090-007F-4DDF-9E68-7BF8A329436B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9A877A-FE1F-4008-9771-7BC21466A98C}" type="pres">
      <dgm:prSet presAssocID="{21D34090-007F-4DDF-9E68-7BF8A329436B}" presName="BalanceSpacing" presStyleCnt="0"/>
      <dgm:spPr/>
      <dgm:t>
        <a:bodyPr/>
        <a:lstStyle/>
        <a:p>
          <a:endParaRPr lang="zh-CN" altLang="en-US"/>
        </a:p>
      </dgm:t>
    </dgm:pt>
    <dgm:pt modelId="{85ED0B6C-2DA1-4C76-A804-84D8F2BB4956}" type="pres">
      <dgm:prSet presAssocID="{21D34090-007F-4DDF-9E68-7BF8A329436B}" presName="BalanceSpacing1" presStyleCnt="0"/>
      <dgm:spPr/>
      <dgm:t>
        <a:bodyPr/>
        <a:lstStyle/>
        <a:p>
          <a:endParaRPr lang="zh-CN" altLang="en-US"/>
        </a:p>
      </dgm:t>
    </dgm:pt>
    <dgm:pt modelId="{BC33DAEF-FF11-4A8C-AC2E-FE9C5FA52C35}" type="pres">
      <dgm:prSet presAssocID="{70A529FA-6F98-4444-909D-ACCFD7F5D2D3}" presName="Accent1Text" presStyleLbl="node1" presStyleIdx="1" presStyleCnt="6"/>
      <dgm:spPr/>
      <dgm:t>
        <a:bodyPr/>
        <a:lstStyle/>
        <a:p>
          <a:endParaRPr lang="zh-CN" altLang="en-US"/>
        </a:p>
      </dgm:t>
    </dgm:pt>
    <dgm:pt modelId="{FD0C8CDC-D9D9-4673-910A-9ABEE368CD5C}" type="pres">
      <dgm:prSet presAssocID="{70A529FA-6F98-4444-909D-ACCFD7F5D2D3}" presName="spaceBetweenRectangles" presStyleCnt="0"/>
      <dgm:spPr/>
      <dgm:t>
        <a:bodyPr/>
        <a:lstStyle/>
        <a:p>
          <a:endParaRPr lang="zh-CN" altLang="en-US"/>
        </a:p>
      </dgm:t>
    </dgm:pt>
    <dgm:pt modelId="{ED88028F-3D91-4CD4-B5B0-792583D9E724}" type="pres">
      <dgm:prSet presAssocID="{D8F48431-C3C4-4D81-B385-8261EEF64F60}" presName="composite" presStyleCnt="0"/>
      <dgm:spPr/>
      <dgm:t>
        <a:bodyPr/>
        <a:lstStyle/>
        <a:p>
          <a:endParaRPr lang="zh-CN" altLang="en-US"/>
        </a:p>
      </dgm:t>
    </dgm:pt>
    <dgm:pt modelId="{EDE7AC23-136A-453A-B9EC-31B3B0C19A91}" type="pres">
      <dgm:prSet presAssocID="{D8F48431-C3C4-4D81-B385-8261EEF64F60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357D9E-CC5E-4F76-8B9D-2E3D435F7736}" type="pres">
      <dgm:prSet presAssocID="{D8F48431-C3C4-4D81-B385-8261EEF64F60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267714-B0C6-4CEF-AC10-04FF21188437}" type="pres">
      <dgm:prSet presAssocID="{D8F48431-C3C4-4D81-B385-8261EEF64F60}" presName="BalanceSpacing" presStyleCnt="0"/>
      <dgm:spPr/>
      <dgm:t>
        <a:bodyPr/>
        <a:lstStyle/>
        <a:p>
          <a:endParaRPr lang="zh-CN" altLang="en-US"/>
        </a:p>
      </dgm:t>
    </dgm:pt>
    <dgm:pt modelId="{1EC764B2-A37E-404F-8B31-B96A8EB032AE}" type="pres">
      <dgm:prSet presAssocID="{D8F48431-C3C4-4D81-B385-8261EEF64F60}" presName="BalanceSpacing1" presStyleCnt="0"/>
      <dgm:spPr/>
      <dgm:t>
        <a:bodyPr/>
        <a:lstStyle/>
        <a:p>
          <a:endParaRPr lang="zh-CN" altLang="en-US"/>
        </a:p>
      </dgm:t>
    </dgm:pt>
    <dgm:pt modelId="{268A3613-95A0-4923-8C27-6352910636A5}" type="pres">
      <dgm:prSet presAssocID="{AFF1B9D9-2437-4407-AE14-985384924CDD}" presName="Accent1Text" presStyleLbl="node1" presStyleIdx="3" presStyleCnt="6"/>
      <dgm:spPr/>
      <dgm:t>
        <a:bodyPr/>
        <a:lstStyle/>
        <a:p>
          <a:endParaRPr lang="zh-CN" altLang="en-US"/>
        </a:p>
      </dgm:t>
    </dgm:pt>
    <dgm:pt modelId="{C92AE74E-97A1-4AA5-A953-CCAC7A1ECBFB}" type="pres">
      <dgm:prSet presAssocID="{AFF1B9D9-2437-4407-AE14-985384924CDD}" presName="spaceBetweenRectangles" presStyleCnt="0"/>
      <dgm:spPr/>
      <dgm:t>
        <a:bodyPr/>
        <a:lstStyle/>
        <a:p>
          <a:endParaRPr lang="zh-CN" altLang="en-US"/>
        </a:p>
      </dgm:t>
    </dgm:pt>
    <dgm:pt modelId="{94E2A728-2684-412F-B662-68BAE5BA478D}" type="pres">
      <dgm:prSet presAssocID="{D8F9E844-2E20-4099-ABAE-420E3B4843B6}" presName="composite" presStyleCnt="0"/>
      <dgm:spPr/>
      <dgm:t>
        <a:bodyPr/>
        <a:lstStyle/>
        <a:p>
          <a:endParaRPr lang="zh-CN" altLang="en-US"/>
        </a:p>
      </dgm:t>
    </dgm:pt>
    <dgm:pt modelId="{97AAF8BD-FCF8-4FBA-A203-DCE5F4AC3574}" type="pres">
      <dgm:prSet presAssocID="{D8F9E844-2E20-4099-ABAE-420E3B4843B6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012637-8DE7-4700-84F4-B32742819B46}" type="pres">
      <dgm:prSet presAssocID="{D8F9E844-2E20-4099-ABAE-420E3B4843B6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7E56EC-7FD9-40CC-B016-E364836B29B9}" type="pres">
      <dgm:prSet presAssocID="{D8F9E844-2E20-4099-ABAE-420E3B4843B6}" presName="BalanceSpacing" presStyleCnt="0"/>
      <dgm:spPr/>
      <dgm:t>
        <a:bodyPr/>
        <a:lstStyle/>
        <a:p>
          <a:endParaRPr lang="zh-CN" altLang="en-US"/>
        </a:p>
      </dgm:t>
    </dgm:pt>
    <dgm:pt modelId="{6E5A2B84-5648-4938-BD5E-3B3A16ADF97F}" type="pres">
      <dgm:prSet presAssocID="{D8F9E844-2E20-4099-ABAE-420E3B4843B6}" presName="BalanceSpacing1" presStyleCnt="0"/>
      <dgm:spPr/>
      <dgm:t>
        <a:bodyPr/>
        <a:lstStyle/>
        <a:p>
          <a:endParaRPr lang="zh-CN" altLang="en-US"/>
        </a:p>
      </dgm:t>
    </dgm:pt>
    <dgm:pt modelId="{92118D67-E949-42FD-BDA0-F03D9AE693AA}" type="pres">
      <dgm:prSet presAssocID="{7D67CF41-E3AC-4571-9278-FE8A8369C070}" presName="Accent1Text" presStyleLbl="node1" presStyleIdx="5" presStyleCnt="6"/>
      <dgm:spPr/>
      <dgm:t>
        <a:bodyPr/>
        <a:lstStyle/>
        <a:p>
          <a:endParaRPr lang="zh-CN" altLang="en-US"/>
        </a:p>
      </dgm:t>
    </dgm:pt>
  </dgm:ptLst>
  <dgm:cxnLst>
    <dgm:cxn modelId="{4B7A434C-24D9-4C1F-AEB4-4A01C62D7E5A}" srcId="{48E0E8A9-6B88-4086-A7EB-B26B88C60A1F}" destId="{D8F9E844-2E20-4099-ABAE-420E3B4843B6}" srcOrd="2" destOrd="0" parTransId="{D4C46A20-C7CA-4DFA-AA6E-F5C1803718A9}" sibTransId="{7D67CF41-E3AC-4571-9278-FE8A8369C070}"/>
    <dgm:cxn modelId="{B6289383-3C0A-4B8E-A489-77EA5D72D42C}" type="presOf" srcId="{AFF1B9D9-2437-4407-AE14-985384924CDD}" destId="{268A3613-95A0-4923-8C27-6352910636A5}" srcOrd="0" destOrd="0" presId="urn:microsoft.com/office/officeart/2008/layout/AlternatingHexagons"/>
    <dgm:cxn modelId="{9F332271-1C20-4378-B669-D2F74CDE8058}" srcId="{48E0E8A9-6B88-4086-A7EB-B26B88C60A1F}" destId="{21D34090-007F-4DDF-9E68-7BF8A329436B}" srcOrd="0" destOrd="0" parTransId="{81CC6777-0FDC-44EF-9A4E-F9977051D118}" sibTransId="{70A529FA-6F98-4444-909D-ACCFD7F5D2D3}"/>
    <dgm:cxn modelId="{9E11781B-7BB1-450D-822F-8C4B9C5C22BF}" srcId="{48E0E8A9-6B88-4086-A7EB-B26B88C60A1F}" destId="{D8F48431-C3C4-4D81-B385-8261EEF64F60}" srcOrd="1" destOrd="0" parTransId="{CEDE0440-721A-4FB6-B877-E09417827DAE}" sibTransId="{AFF1B9D9-2437-4407-AE14-985384924CDD}"/>
    <dgm:cxn modelId="{7EEAC6B3-E5FD-4AED-9218-D9CF3F6FB308}" type="presOf" srcId="{21D34090-007F-4DDF-9E68-7BF8A329436B}" destId="{EA5EE904-98EA-4B95-9AB5-87C1FC9EBFE8}" srcOrd="0" destOrd="0" presId="urn:microsoft.com/office/officeart/2008/layout/AlternatingHexagons"/>
    <dgm:cxn modelId="{7960BD1F-8A91-4542-8C56-755E6706FB5D}" type="presOf" srcId="{D8F9E844-2E20-4099-ABAE-420E3B4843B6}" destId="{97AAF8BD-FCF8-4FBA-A203-DCE5F4AC3574}" srcOrd="0" destOrd="0" presId="urn:microsoft.com/office/officeart/2008/layout/AlternatingHexagons"/>
    <dgm:cxn modelId="{BB80930A-758C-4053-A4C9-F19DFFE2CA31}" type="presOf" srcId="{7D67CF41-E3AC-4571-9278-FE8A8369C070}" destId="{92118D67-E949-42FD-BDA0-F03D9AE693AA}" srcOrd="0" destOrd="0" presId="urn:microsoft.com/office/officeart/2008/layout/AlternatingHexagons"/>
    <dgm:cxn modelId="{56D64B3B-48A5-421C-8AF8-67570B1F8DC5}" type="presOf" srcId="{D8F48431-C3C4-4D81-B385-8261EEF64F60}" destId="{EDE7AC23-136A-453A-B9EC-31B3B0C19A91}" srcOrd="0" destOrd="0" presId="urn:microsoft.com/office/officeart/2008/layout/AlternatingHexagons"/>
    <dgm:cxn modelId="{CC06C40F-78EF-41B0-9BFE-C652CCCEA2BA}" type="presOf" srcId="{48E0E8A9-6B88-4086-A7EB-B26B88C60A1F}" destId="{EF213132-D0AD-4184-99C9-A7012A96A880}" srcOrd="0" destOrd="0" presId="urn:microsoft.com/office/officeart/2008/layout/AlternatingHexagons"/>
    <dgm:cxn modelId="{2321C1B8-66DA-40D3-B8A4-D4355EAE73A1}" type="presOf" srcId="{70A529FA-6F98-4444-909D-ACCFD7F5D2D3}" destId="{BC33DAEF-FF11-4A8C-AC2E-FE9C5FA52C35}" srcOrd="0" destOrd="0" presId="urn:microsoft.com/office/officeart/2008/layout/AlternatingHexagons"/>
    <dgm:cxn modelId="{668BA57E-39DC-4AFB-98C5-A84FE7FCDAE6}" type="presParOf" srcId="{EF213132-D0AD-4184-99C9-A7012A96A880}" destId="{2CF1FB87-411C-4206-958A-D59140B29A17}" srcOrd="0" destOrd="0" presId="urn:microsoft.com/office/officeart/2008/layout/AlternatingHexagons"/>
    <dgm:cxn modelId="{384406F5-B73B-4F55-BFCA-74C9B9A28718}" type="presParOf" srcId="{2CF1FB87-411C-4206-958A-D59140B29A17}" destId="{EA5EE904-98EA-4B95-9AB5-87C1FC9EBFE8}" srcOrd="0" destOrd="0" presId="urn:microsoft.com/office/officeart/2008/layout/AlternatingHexagons"/>
    <dgm:cxn modelId="{78F38E15-BEAF-43DB-96A9-E2BBA761FBAD}" type="presParOf" srcId="{2CF1FB87-411C-4206-958A-D59140B29A17}" destId="{E9C179AC-FF7A-44C0-B4B2-801AB69A81BB}" srcOrd="1" destOrd="0" presId="urn:microsoft.com/office/officeart/2008/layout/AlternatingHexagons"/>
    <dgm:cxn modelId="{BEEDF676-6D26-4F1A-98ED-DB0FBEE2A6CF}" type="presParOf" srcId="{2CF1FB87-411C-4206-958A-D59140B29A17}" destId="{3F9A877A-FE1F-4008-9771-7BC21466A98C}" srcOrd="2" destOrd="0" presId="urn:microsoft.com/office/officeart/2008/layout/AlternatingHexagons"/>
    <dgm:cxn modelId="{41DA14BD-B56D-47E7-814E-D25EC5D5DC84}" type="presParOf" srcId="{2CF1FB87-411C-4206-958A-D59140B29A17}" destId="{85ED0B6C-2DA1-4C76-A804-84D8F2BB4956}" srcOrd="3" destOrd="0" presId="urn:microsoft.com/office/officeart/2008/layout/AlternatingHexagons"/>
    <dgm:cxn modelId="{F3D7BAB8-1E79-4573-858F-7B551EE908DC}" type="presParOf" srcId="{2CF1FB87-411C-4206-958A-D59140B29A17}" destId="{BC33DAEF-FF11-4A8C-AC2E-FE9C5FA52C35}" srcOrd="4" destOrd="0" presId="urn:microsoft.com/office/officeart/2008/layout/AlternatingHexagons"/>
    <dgm:cxn modelId="{48326C51-2656-4167-8517-24D425118D8C}" type="presParOf" srcId="{EF213132-D0AD-4184-99C9-A7012A96A880}" destId="{FD0C8CDC-D9D9-4673-910A-9ABEE368CD5C}" srcOrd="1" destOrd="0" presId="urn:microsoft.com/office/officeart/2008/layout/AlternatingHexagons"/>
    <dgm:cxn modelId="{F568E2BC-AB22-4837-BCCD-3B0463A52E36}" type="presParOf" srcId="{EF213132-D0AD-4184-99C9-A7012A96A880}" destId="{ED88028F-3D91-4CD4-B5B0-792583D9E724}" srcOrd="2" destOrd="0" presId="urn:microsoft.com/office/officeart/2008/layout/AlternatingHexagons"/>
    <dgm:cxn modelId="{71EC71CC-E010-4279-9D52-6B23BFE938D4}" type="presParOf" srcId="{ED88028F-3D91-4CD4-B5B0-792583D9E724}" destId="{EDE7AC23-136A-453A-B9EC-31B3B0C19A91}" srcOrd="0" destOrd="0" presId="urn:microsoft.com/office/officeart/2008/layout/AlternatingHexagons"/>
    <dgm:cxn modelId="{6A4C805B-41EF-4AC6-9EEF-E61E6BB815A2}" type="presParOf" srcId="{ED88028F-3D91-4CD4-B5B0-792583D9E724}" destId="{0B357D9E-CC5E-4F76-8B9D-2E3D435F7736}" srcOrd="1" destOrd="0" presId="urn:microsoft.com/office/officeart/2008/layout/AlternatingHexagons"/>
    <dgm:cxn modelId="{E7E332C9-975D-46BE-AA1C-5BC47A2DA9E0}" type="presParOf" srcId="{ED88028F-3D91-4CD4-B5B0-792583D9E724}" destId="{01267714-B0C6-4CEF-AC10-04FF21188437}" srcOrd="2" destOrd="0" presId="urn:microsoft.com/office/officeart/2008/layout/AlternatingHexagons"/>
    <dgm:cxn modelId="{5FB74E95-B6BB-42B2-ABC7-7608A7702A3A}" type="presParOf" srcId="{ED88028F-3D91-4CD4-B5B0-792583D9E724}" destId="{1EC764B2-A37E-404F-8B31-B96A8EB032AE}" srcOrd="3" destOrd="0" presId="urn:microsoft.com/office/officeart/2008/layout/AlternatingHexagons"/>
    <dgm:cxn modelId="{8D1DAC66-C318-48EE-A9B5-047804D347F9}" type="presParOf" srcId="{ED88028F-3D91-4CD4-B5B0-792583D9E724}" destId="{268A3613-95A0-4923-8C27-6352910636A5}" srcOrd="4" destOrd="0" presId="urn:microsoft.com/office/officeart/2008/layout/AlternatingHexagons"/>
    <dgm:cxn modelId="{4983CD49-CAA8-44CC-B352-0C3942662454}" type="presParOf" srcId="{EF213132-D0AD-4184-99C9-A7012A96A880}" destId="{C92AE74E-97A1-4AA5-A953-CCAC7A1ECBFB}" srcOrd="3" destOrd="0" presId="urn:microsoft.com/office/officeart/2008/layout/AlternatingHexagons"/>
    <dgm:cxn modelId="{918BF57F-962F-4EE5-A1C9-31D638E74036}" type="presParOf" srcId="{EF213132-D0AD-4184-99C9-A7012A96A880}" destId="{94E2A728-2684-412F-B662-68BAE5BA478D}" srcOrd="4" destOrd="0" presId="urn:microsoft.com/office/officeart/2008/layout/AlternatingHexagons"/>
    <dgm:cxn modelId="{3FF8692B-4C2C-49E7-9284-91F5017D8715}" type="presParOf" srcId="{94E2A728-2684-412F-B662-68BAE5BA478D}" destId="{97AAF8BD-FCF8-4FBA-A203-DCE5F4AC3574}" srcOrd="0" destOrd="0" presId="urn:microsoft.com/office/officeart/2008/layout/AlternatingHexagons"/>
    <dgm:cxn modelId="{FDEDB5AE-3245-48C5-B672-9846FB36F30C}" type="presParOf" srcId="{94E2A728-2684-412F-B662-68BAE5BA478D}" destId="{01012637-8DE7-4700-84F4-B32742819B46}" srcOrd="1" destOrd="0" presId="urn:microsoft.com/office/officeart/2008/layout/AlternatingHexagons"/>
    <dgm:cxn modelId="{CEC978C5-3BFA-40FD-A059-80243252BFD2}" type="presParOf" srcId="{94E2A728-2684-412F-B662-68BAE5BA478D}" destId="{487E56EC-7FD9-40CC-B016-E364836B29B9}" srcOrd="2" destOrd="0" presId="urn:microsoft.com/office/officeart/2008/layout/AlternatingHexagons"/>
    <dgm:cxn modelId="{631D1B06-E589-4309-B7C3-55E847EB691C}" type="presParOf" srcId="{94E2A728-2684-412F-B662-68BAE5BA478D}" destId="{6E5A2B84-5648-4938-BD5E-3B3A16ADF97F}" srcOrd="3" destOrd="0" presId="urn:microsoft.com/office/officeart/2008/layout/AlternatingHexagons"/>
    <dgm:cxn modelId="{2A9412F8-F6DA-4057-924E-40051A66A1BB}" type="presParOf" srcId="{94E2A728-2684-412F-B662-68BAE5BA478D}" destId="{92118D67-E949-42FD-BDA0-F03D9AE693AA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F860316-63DF-4A9C-BEBE-E0183A3FB992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244F17E-1A44-4BBE-A7B0-814C668D8B3F}">
      <dgm:prSet phldrT="[文本]"/>
      <dgm:spPr>
        <a:solidFill>
          <a:schemeClr val="accent1">
            <a:lumMod val="50000"/>
            <a:alpha val="52000"/>
          </a:schemeClr>
        </a:solidFill>
      </dgm:spPr>
      <dgm:t>
        <a:bodyPr/>
        <a:lstStyle/>
        <a:p>
          <a:r>
            <a:rPr lang="zh-CN" altLang="en-US" dirty="0" smtClean="0"/>
            <a:t>美团外卖</a:t>
          </a:r>
          <a:endParaRPr lang="zh-CN" altLang="en-US" dirty="0"/>
        </a:p>
      </dgm:t>
    </dgm:pt>
    <dgm:pt modelId="{07F77A45-8F8E-4785-90F5-EA333FE4062C}" type="parTrans" cxnId="{5418128A-6086-444A-8FD5-D0A06D95BC2A}">
      <dgm:prSet/>
      <dgm:spPr/>
      <dgm:t>
        <a:bodyPr/>
        <a:lstStyle/>
        <a:p>
          <a:endParaRPr lang="zh-CN" altLang="en-US"/>
        </a:p>
      </dgm:t>
    </dgm:pt>
    <dgm:pt modelId="{E940FECB-BF77-4066-B0CB-A9532FF18D4A}" type="sibTrans" cxnId="{5418128A-6086-444A-8FD5-D0A06D95BC2A}">
      <dgm:prSet/>
      <dgm:spPr>
        <a:solidFill>
          <a:srgbClr val="29C7FF"/>
        </a:solidFill>
      </dgm:spPr>
      <dgm:t>
        <a:bodyPr/>
        <a:lstStyle/>
        <a:p>
          <a:r>
            <a:rPr lang="zh-CN" altLang="en-US" dirty="0" smtClean="0"/>
            <a:t>京东购物</a:t>
          </a:r>
          <a:endParaRPr lang="zh-CN" altLang="en-US" dirty="0"/>
        </a:p>
      </dgm:t>
    </dgm:pt>
    <dgm:pt modelId="{FC8C840C-5854-4455-B48E-5EC23D30E9D6}">
      <dgm:prSet phldrT="[文本]"/>
      <dgm:spPr>
        <a:solidFill>
          <a:srgbClr val="FFC000">
            <a:alpha val="53000"/>
          </a:srgbClr>
        </a:solidFill>
      </dgm:spPr>
      <dgm:t>
        <a:bodyPr/>
        <a:lstStyle/>
        <a:p>
          <a:r>
            <a:rPr lang="zh-CN" altLang="en-US" dirty="0" smtClean="0">
              <a:solidFill>
                <a:schemeClr val="bg1">
                  <a:lumMod val="50000"/>
                </a:schemeClr>
              </a:solidFill>
            </a:rPr>
            <a:t>摩拜单车</a:t>
          </a:r>
          <a:endParaRPr lang="zh-CN" altLang="en-US" dirty="0">
            <a:solidFill>
              <a:schemeClr val="bg1">
                <a:lumMod val="50000"/>
              </a:schemeClr>
            </a:solidFill>
          </a:endParaRPr>
        </a:p>
      </dgm:t>
    </dgm:pt>
    <dgm:pt modelId="{F939D5A1-F380-4D65-8437-DE83ABBE222F}" type="parTrans" cxnId="{AFD6754F-2BE4-4D26-B449-6E01E6AF0290}">
      <dgm:prSet/>
      <dgm:spPr/>
      <dgm:t>
        <a:bodyPr/>
        <a:lstStyle/>
        <a:p>
          <a:endParaRPr lang="zh-CN" altLang="en-US"/>
        </a:p>
      </dgm:t>
    </dgm:pt>
    <dgm:pt modelId="{F88F727B-A733-4867-B441-6DE1A6FD5F4A}" type="sibTrans" cxnId="{AFD6754F-2BE4-4D26-B449-6E01E6AF0290}">
      <dgm:prSet/>
      <dgm:spPr>
        <a:solidFill>
          <a:schemeClr val="accent1">
            <a:hueOff val="0"/>
            <a:satOff val="0"/>
            <a:lumOff val="0"/>
            <a:alpha val="41000"/>
          </a:schemeClr>
        </a:solidFill>
      </dgm:spPr>
      <dgm:t>
        <a:bodyPr/>
        <a:lstStyle/>
        <a:p>
          <a:endParaRPr lang="zh-CN" altLang="en-US"/>
        </a:p>
      </dgm:t>
    </dgm:pt>
    <dgm:pt modelId="{824A79C1-244D-4729-AB5E-D2839D75F1F2}">
      <dgm:prSet phldrT="[文本]"/>
      <dgm:spPr>
        <a:solidFill>
          <a:schemeClr val="bg1">
            <a:lumMod val="65000"/>
          </a:schemeClr>
        </a:solidFill>
      </dgm:spPr>
      <dgm:t>
        <a:bodyPr/>
        <a:lstStyle/>
        <a:p>
          <a:r>
            <a:rPr lang="zh-CN" altLang="en-US" dirty="0" smtClean="0"/>
            <a:t>链家租房</a:t>
          </a:r>
          <a:endParaRPr lang="zh-CN" altLang="en-US" dirty="0"/>
        </a:p>
      </dgm:t>
    </dgm:pt>
    <dgm:pt modelId="{2E6E7250-B4E1-4FFE-BA18-00DD4407DE5E}" type="parTrans" cxnId="{7CC4E755-4526-418D-A7F8-03D60DDD4EBD}">
      <dgm:prSet/>
      <dgm:spPr/>
      <dgm:t>
        <a:bodyPr/>
        <a:lstStyle/>
        <a:p>
          <a:endParaRPr lang="zh-CN" altLang="en-US"/>
        </a:p>
      </dgm:t>
    </dgm:pt>
    <dgm:pt modelId="{6735B49A-8890-4263-8971-28E693494E95}" type="sibTrans" cxnId="{7CC4E755-4526-418D-A7F8-03D60DDD4EBD}">
      <dgm:prSet/>
      <dgm:spPr>
        <a:solidFill>
          <a:schemeClr val="accent1">
            <a:hueOff val="0"/>
            <a:satOff val="0"/>
            <a:lumOff val="0"/>
            <a:alpha val="40000"/>
          </a:schemeClr>
        </a:solidFill>
      </dgm:spPr>
      <dgm:t>
        <a:bodyPr/>
        <a:lstStyle/>
        <a:p>
          <a:endParaRPr lang="zh-CN" altLang="en-US"/>
        </a:p>
      </dgm:t>
    </dgm:pt>
    <dgm:pt modelId="{4685AC85-10E7-4E0A-8AA0-EA27AE71B868}" type="pres">
      <dgm:prSet presAssocID="{8F860316-63DF-4A9C-BEBE-E0183A3FB992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853C6247-2C71-475E-A520-F287B8D6A6C7}" type="pres">
      <dgm:prSet presAssocID="{3244F17E-1A44-4BBE-A7B0-814C668D8B3F}" presName="composite" presStyleCnt="0"/>
      <dgm:spPr/>
    </dgm:pt>
    <dgm:pt modelId="{869D5525-6B2F-41A4-91EE-C54C092CBD61}" type="pres">
      <dgm:prSet presAssocID="{3244F17E-1A44-4BBE-A7B0-814C668D8B3F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FA0004-855A-4ABD-9798-5CE88B7EA49C}" type="pres">
      <dgm:prSet presAssocID="{3244F17E-1A44-4BBE-A7B0-814C668D8B3F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5A724F-C776-4A4A-A179-936724E1264B}" type="pres">
      <dgm:prSet presAssocID="{3244F17E-1A44-4BBE-A7B0-814C668D8B3F}" presName="BalanceSpacing" presStyleCnt="0"/>
      <dgm:spPr/>
    </dgm:pt>
    <dgm:pt modelId="{950DD1D2-20C2-4439-BA0D-B97762B172DB}" type="pres">
      <dgm:prSet presAssocID="{3244F17E-1A44-4BBE-A7B0-814C668D8B3F}" presName="BalanceSpacing1" presStyleCnt="0"/>
      <dgm:spPr/>
    </dgm:pt>
    <dgm:pt modelId="{CBB48157-12B9-4BC5-836E-49C8FF9C8D26}" type="pres">
      <dgm:prSet presAssocID="{E940FECB-BF77-4066-B0CB-A9532FF18D4A}" presName="Accent1Text" presStyleLbl="node1" presStyleIdx="1" presStyleCnt="6"/>
      <dgm:spPr/>
      <dgm:t>
        <a:bodyPr/>
        <a:lstStyle/>
        <a:p>
          <a:endParaRPr lang="zh-CN" altLang="en-US"/>
        </a:p>
      </dgm:t>
    </dgm:pt>
    <dgm:pt modelId="{C800C8B3-C5FC-4F11-9B9A-EEA2703AA5A4}" type="pres">
      <dgm:prSet presAssocID="{E940FECB-BF77-4066-B0CB-A9532FF18D4A}" presName="spaceBetweenRectangles" presStyleCnt="0"/>
      <dgm:spPr/>
    </dgm:pt>
    <dgm:pt modelId="{BFD7C959-74E0-41B5-9B5F-0BD2B5FC8A27}" type="pres">
      <dgm:prSet presAssocID="{FC8C840C-5854-4455-B48E-5EC23D30E9D6}" presName="composite" presStyleCnt="0"/>
      <dgm:spPr/>
    </dgm:pt>
    <dgm:pt modelId="{682E6D35-CDD2-4492-8654-32A588AC73CF}" type="pres">
      <dgm:prSet presAssocID="{FC8C840C-5854-4455-B48E-5EC23D30E9D6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57391C-96EA-4FEE-BE8A-BF61A31253ED}" type="pres">
      <dgm:prSet presAssocID="{FC8C840C-5854-4455-B48E-5EC23D30E9D6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123F706-00F7-4347-91BB-523D0886E98B}" type="pres">
      <dgm:prSet presAssocID="{FC8C840C-5854-4455-B48E-5EC23D30E9D6}" presName="BalanceSpacing" presStyleCnt="0"/>
      <dgm:spPr/>
    </dgm:pt>
    <dgm:pt modelId="{91618782-9E7A-4606-813C-5A9135464B47}" type="pres">
      <dgm:prSet presAssocID="{FC8C840C-5854-4455-B48E-5EC23D30E9D6}" presName="BalanceSpacing1" presStyleCnt="0"/>
      <dgm:spPr/>
    </dgm:pt>
    <dgm:pt modelId="{C3910F25-0ED9-4CB0-8BDA-25BE790B1665}" type="pres">
      <dgm:prSet presAssocID="{F88F727B-A733-4867-B441-6DE1A6FD5F4A}" presName="Accent1Text" presStyleLbl="node1" presStyleIdx="3" presStyleCnt="6"/>
      <dgm:spPr/>
      <dgm:t>
        <a:bodyPr/>
        <a:lstStyle/>
        <a:p>
          <a:endParaRPr lang="zh-CN" altLang="en-US"/>
        </a:p>
      </dgm:t>
    </dgm:pt>
    <dgm:pt modelId="{3001DB1D-CCB6-463D-BE7D-D868ACF06E53}" type="pres">
      <dgm:prSet presAssocID="{F88F727B-A733-4867-B441-6DE1A6FD5F4A}" presName="spaceBetweenRectangles" presStyleCnt="0"/>
      <dgm:spPr/>
    </dgm:pt>
    <dgm:pt modelId="{B119A30E-E878-410C-B0D6-494E940D903E}" type="pres">
      <dgm:prSet presAssocID="{824A79C1-244D-4729-AB5E-D2839D75F1F2}" presName="composite" presStyleCnt="0"/>
      <dgm:spPr/>
    </dgm:pt>
    <dgm:pt modelId="{06336AC8-F4A4-4ED8-AF9C-365D83534E30}" type="pres">
      <dgm:prSet presAssocID="{824A79C1-244D-4729-AB5E-D2839D75F1F2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6A4867-C10E-4DE4-B0D9-7C6E51B54367}" type="pres">
      <dgm:prSet presAssocID="{824A79C1-244D-4729-AB5E-D2839D75F1F2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E8D5B8-81E1-494A-AD1C-46D192DCB0AD}" type="pres">
      <dgm:prSet presAssocID="{824A79C1-244D-4729-AB5E-D2839D75F1F2}" presName="BalanceSpacing" presStyleCnt="0"/>
      <dgm:spPr/>
    </dgm:pt>
    <dgm:pt modelId="{05441CDC-25D7-4713-9046-96D6F84F3E47}" type="pres">
      <dgm:prSet presAssocID="{824A79C1-244D-4729-AB5E-D2839D75F1F2}" presName="BalanceSpacing1" presStyleCnt="0"/>
      <dgm:spPr/>
    </dgm:pt>
    <dgm:pt modelId="{C4C948D8-0223-40A1-B14E-58764C78B83B}" type="pres">
      <dgm:prSet presAssocID="{6735B49A-8890-4263-8971-28E693494E95}" presName="Accent1Text" presStyleLbl="node1" presStyleIdx="5" presStyleCnt="6"/>
      <dgm:spPr/>
      <dgm:t>
        <a:bodyPr/>
        <a:lstStyle/>
        <a:p>
          <a:endParaRPr lang="zh-CN" altLang="en-US"/>
        </a:p>
      </dgm:t>
    </dgm:pt>
  </dgm:ptLst>
  <dgm:cxnLst>
    <dgm:cxn modelId="{BB77780F-2199-41F9-BC23-937EB4C55023}" type="presOf" srcId="{3244F17E-1A44-4BBE-A7B0-814C668D8B3F}" destId="{869D5525-6B2F-41A4-91EE-C54C092CBD61}" srcOrd="0" destOrd="0" presId="urn:microsoft.com/office/officeart/2008/layout/AlternatingHexagons"/>
    <dgm:cxn modelId="{7CC4E755-4526-418D-A7F8-03D60DDD4EBD}" srcId="{8F860316-63DF-4A9C-BEBE-E0183A3FB992}" destId="{824A79C1-244D-4729-AB5E-D2839D75F1F2}" srcOrd="2" destOrd="0" parTransId="{2E6E7250-B4E1-4FFE-BA18-00DD4407DE5E}" sibTransId="{6735B49A-8890-4263-8971-28E693494E95}"/>
    <dgm:cxn modelId="{32F0C648-8D90-41C5-9CC0-28A2F5759A16}" type="presOf" srcId="{FC8C840C-5854-4455-B48E-5EC23D30E9D6}" destId="{682E6D35-CDD2-4492-8654-32A588AC73CF}" srcOrd="0" destOrd="0" presId="urn:microsoft.com/office/officeart/2008/layout/AlternatingHexagons"/>
    <dgm:cxn modelId="{196B1B14-B19B-48AD-B7DB-F9808A538BFC}" type="presOf" srcId="{6735B49A-8890-4263-8971-28E693494E95}" destId="{C4C948D8-0223-40A1-B14E-58764C78B83B}" srcOrd="0" destOrd="0" presId="urn:microsoft.com/office/officeart/2008/layout/AlternatingHexagons"/>
    <dgm:cxn modelId="{AFD6754F-2BE4-4D26-B449-6E01E6AF0290}" srcId="{8F860316-63DF-4A9C-BEBE-E0183A3FB992}" destId="{FC8C840C-5854-4455-B48E-5EC23D30E9D6}" srcOrd="1" destOrd="0" parTransId="{F939D5A1-F380-4D65-8437-DE83ABBE222F}" sibTransId="{F88F727B-A733-4867-B441-6DE1A6FD5F4A}"/>
    <dgm:cxn modelId="{AAE63CFA-F2A6-4005-86C8-ADE81FB825FB}" type="presOf" srcId="{E940FECB-BF77-4066-B0CB-A9532FF18D4A}" destId="{CBB48157-12B9-4BC5-836E-49C8FF9C8D26}" srcOrd="0" destOrd="0" presId="urn:microsoft.com/office/officeart/2008/layout/AlternatingHexagons"/>
    <dgm:cxn modelId="{0E16D567-6C34-4D46-BDCA-FE59EFB5A630}" type="presOf" srcId="{824A79C1-244D-4729-AB5E-D2839D75F1F2}" destId="{06336AC8-F4A4-4ED8-AF9C-365D83534E30}" srcOrd="0" destOrd="0" presId="urn:microsoft.com/office/officeart/2008/layout/AlternatingHexagons"/>
    <dgm:cxn modelId="{B6E76CE6-FBCA-4613-B55A-A0B5580B90ED}" type="presOf" srcId="{F88F727B-A733-4867-B441-6DE1A6FD5F4A}" destId="{C3910F25-0ED9-4CB0-8BDA-25BE790B1665}" srcOrd="0" destOrd="0" presId="urn:microsoft.com/office/officeart/2008/layout/AlternatingHexagons"/>
    <dgm:cxn modelId="{5418128A-6086-444A-8FD5-D0A06D95BC2A}" srcId="{8F860316-63DF-4A9C-BEBE-E0183A3FB992}" destId="{3244F17E-1A44-4BBE-A7B0-814C668D8B3F}" srcOrd="0" destOrd="0" parTransId="{07F77A45-8F8E-4785-90F5-EA333FE4062C}" sibTransId="{E940FECB-BF77-4066-B0CB-A9532FF18D4A}"/>
    <dgm:cxn modelId="{CD63B96C-D717-4022-BF8F-D13885883A10}" type="presOf" srcId="{8F860316-63DF-4A9C-BEBE-E0183A3FB992}" destId="{4685AC85-10E7-4E0A-8AA0-EA27AE71B868}" srcOrd="0" destOrd="0" presId="urn:microsoft.com/office/officeart/2008/layout/AlternatingHexagons"/>
    <dgm:cxn modelId="{9DA7941C-994C-4672-AB89-BC5EE57CA8E3}" type="presParOf" srcId="{4685AC85-10E7-4E0A-8AA0-EA27AE71B868}" destId="{853C6247-2C71-475E-A520-F287B8D6A6C7}" srcOrd="0" destOrd="0" presId="urn:microsoft.com/office/officeart/2008/layout/AlternatingHexagons"/>
    <dgm:cxn modelId="{80E9FB45-67A7-4BA2-99FD-D104640D6D84}" type="presParOf" srcId="{853C6247-2C71-475E-A520-F287B8D6A6C7}" destId="{869D5525-6B2F-41A4-91EE-C54C092CBD61}" srcOrd="0" destOrd="0" presId="urn:microsoft.com/office/officeart/2008/layout/AlternatingHexagons"/>
    <dgm:cxn modelId="{6224A0AF-6B41-48F4-B2C1-049E03FF8130}" type="presParOf" srcId="{853C6247-2C71-475E-A520-F287B8D6A6C7}" destId="{0EFA0004-855A-4ABD-9798-5CE88B7EA49C}" srcOrd="1" destOrd="0" presId="urn:microsoft.com/office/officeart/2008/layout/AlternatingHexagons"/>
    <dgm:cxn modelId="{2BF453C6-AD23-4DA7-AE2B-07F6FD78545D}" type="presParOf" srcId="{853C6247-2C71-475E-A520-F287B8D6A6C7}" destId="{9E5A724F-C776-4A4A-A179-936724E1264B}" srcOrd="2" destOrd="0" presId="urn:microsoft.com/office/officeart/2008/layout/AlternatingHexagons"/>
    <dgm:cxn modelId="{CCA00019-1297-44A0-BD1F-21A5E12BCBC1}" type="presParOf" srcId="{853C6247-2C71-475E-A520-F287B8D6A6C7}" destId="{950DD1D2-20C2-4439-BA0D-B97762B172DB}" srcOrd="3" destOrd="0" presId="urn:microsoft.com/office/officeart/2008/layout/AlternatingHexagons"/>
    <dgm:cxn modelId="{3E976295-57BD-4453-A749-DE98FE711DD4}" type="presParOf" srcId="{853C6247-2C71-475E-A520-F287B8D6A6C7}" destId="{CBB48157-12B9-4BC5-836E-49C8FF9C8D26}" srcOrd="4" destOrd="0" presId="urn:microsoft.com/office/officeart/2008/layout/AlternatingHexagons"/>
    <dgm:cxn modelId="{70923727-FE67-4262-8996-AD9595BD8F0D}" type="presParOf" srcId="{4685AC85-10E7-4E0A-8AA0-EA27AE71B868}" destId="{C800C8B3-C5FC-4F11-9B9A-EEA2703AA5A4}" srcOrd="1" destOrd="0" presId="urn:microsoft.com/office/officeart/2008/layout/AlternatingHexagons"/>
    <dgm:cxn modelId="{1FE9709D-B5AB-4ADA-A594-5C0B511E0DEC}" type="presParOf" srcId="{4685AC85-10E7-4E0A-8AA0-EA27AE71B868}" destId="{BFD7C959-74E0-41B5-9B5F-0BD2B5FC8A27}" srcOrd="2" destOrd="0" presId="urn:microsoft.com/office/officeart/2008/layout/AlternatingHexagons"/>
    <dgm:cxn modelId="{B0381834-1017-4C94-9558-43BF69620EE0}" type="presParOf" srcId="{BFD7C959-74E0-41B5-9B5F-0BD2B5FC8A27}" destId="{682E6D35-CDD2-4492-8654-32A588AC73CF}" srcOrd="0" destOrd="0" presId="urn:microsoft.com/office/officeart/2008/layout/AlternatingHexagons"/>
    <dgm:cxn modelId="{BE1C77AA-9AB2-4619-BFEB-8B5C1B02F4FB}" type="presParOf" srcId="{BFD7C959-74E0-41B5-9B5F-0BD2B5FC8A27}" destId="{E857391C-96EA-4FEE-BE8A-BF61A31253ED}" srcOrd="1" destOrd="0" presId="urn:microsoft.com/office/officeart/2008/layout/AlternatingHexagons"/>
    <dgm:cxn modelId="{306ACA7F-4DE1-4924-A313-07A97DDF5080}" type="presParOf" srcId="{BFD7C959-74E0-41B5-9B5F-0BD2B5FC8A27}" destId="{A123F706-00F7-4347-91BB-523D0886E98B}" srcOrd="2" destOrd="0" presId="urn:microsoft.com/office/officeart/2008/layout/AlternatingHexagons"/>
    <dgm:cxn modelId="{49FCC601-EC0F-4A81-870D-F1E008729779}" type="presParOf" srcId="{BFD7C959-74E0-41B5-9B5F-0BD2B5FC8A27}" destId="{91618782-9E7A-4606-813C-5A9135464B47}" srcOrd="3" destOrd="0" presId="urn:microsoft.com/office/officeart/2008/layout/AlternatingHexagons"/>
    <dgm:cxn modelId="{FD46C408-5DD2-438F-B9D6-F88338C86D10}" type="presParOf" srcId="{BFD7C959-74E0-41B5-9B5F-0BD2B5FC8A27}" destId="{C3910F25-0ED9-4CB0-8BDA-25BE790B1665}" srcOrd="4" destOrd="0" presId="urn:microsoft.com/office/officeart/2008/layout/AlternatingHexagons"/>
    <dgm:cxn modelId="{F7380B29-5530-4BDB-A9A8-D09725831670}" type="presParOf" srcId="{4685AC85-10E7-4E0A-8AA0-EA27AE71B868}" destId="{3001DB1D-CCB6-463D-BE7D-D868ACF06E53}" srcOrd="3" destOrd="0" presId="urn:microsoft.com/office/officeart/2008/layout/AlternatingHexagons"/>
    <dgm:cxn modelId="{1AE46DA2-3DBA-4D92-8679-93C45D46B4A3}" type="presParOf" srcId="{4685AC85-10E7-4E0A-8AA0-EA27AE71B868}" destId="{B119A30E-E878-410C-B0D6-494E940D903E}" srcOrd="4" destOrd="0" presId="urn:microsoft.com/office/officeart/2008/layout/AlternatingHexagons"/>
    <dgm:cxn modelId="{AD63808B-691E-4B2E-831A-88CB0788BAE9}" type="presParOf" srcId="{B119A30E-E878-410C-B0D6-494E940D903E}" destId="{06336AC8-F4A4-4ED8-AF9C-365D83534E30}" srcOrd="0" destOrd="0" presId="urn:microsoft.com/office/officeart/2008/layout/AlternatingHexagons"/>
    <dgm:cxn modelId="{5A885F78-C406-4F0D-8245-13AF567AD204}" type="presParOf" srcId="{B119A30E-E878-410C-B0D6-494E940D903E}" destId="{3A6A4867-C10E-4DE4-B0D9-7C6E51B54367}" srcOrd="1" destOrd="0" presId="urn:microsoft.com/office/officeart/2008/layout/AlternatingHexagons"/>
    <dgm:cxn modelId="{C445D931-E373-428C-AEF3-73E9F3267B6C}" type="presParOf" srcId="{B119A30E-E878-410C-B0D6-494E940D903E}" destId="{B6E8D5B8-81E1-494A-AD1C-46D192DCB0AD}" srcOrd="2" destOrd="0" presId="urn:microsoft.com/office/officeart/2008/layout/AlternatingHexagons"/>
    <dgm:cxn modelId="{312187FA-2112-411C-B492-B6ADD4C9AC3A}" type="presParOf" srcId="{B119A30E-E878-410C-B0D6-494E940D903E}" destId="{05441CDC-25D7-4713-9046-96D6F84F3E47}" srcOrd="3" destOrd="0" presId="urn:microsoft.com/office/officeart/2008/layout/AlternatingHexagons"/>
    <dgm:cxn modelId="{989BC2A8-8DA2-4710-93B6-727036D0F34C}" type="presParOf" srcId="{B119A30E-E878-410C-B0D6-494E940D903E}" destId="{C4C948D8-0223-40A1-B14E-58764C78B83B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6F5CFCC-F274-4FAE-84AF-9A2A66A37936}" type="doc">
      <dgm:prSet loTypeId="urn:microsoft.com/office/officeart/2005/8/layout/vList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B41393F-DA2A-44F6-B2C1-B24F43D57797}">
      <dgm:prSet phldrT="[文本]"/>
      <dgm:spPr>
        <a:solidFill>
          <a:srgbClr val="0D74C9">
            <a:alpha val="83000"/>
          </a:srgbClr>
        </a:solidFill>
      </dgm:spPr>
      <dgm:t>
        <a:bodyPr/>
        <a:lstStyle/>
        <a:p>
          <a:r>
            <a:rPr lang="zh-CN" dirty="0" smtClean="0"/>
            <a:t>生态体系。</a:t>
          </a:r>
          <a:endParaRPr lang="zh-CN" altLang="en-US" dirty="0"/>
        </a:p>
      </dgm:t>
    </dgm:pt>
    <dgm:pt modelId="{F6C189B2-0693-4CF5-826F-CF7F3CE03A4C}" type="parTrans" cxnId="{4A3F6390-3322-406F-9336-22475B39F8ED}">
      <dgm:prSet/>
      <dgm:spPr/>
      <dgm:t>
        <a:bodyPr/>
        <a:lstStyle/>
        <a:p>
          <a:endParaRPr lang="zh-CN" altLang="en-US"/>
        </a:p>
      </dgm:t>
    </dgm:pt>
    <dgm:pt modelId="{CB728E1D-87ED-42C3-92E4-BCE5DEC47C23}" type="sibTrans" cxnId="{4A3F6390-3322-406F-9336-22475B39F8ED}">
      <dgm:prSet/>
      <dgm:spPr/>
      <dgm:t>
        <a:bodyPr/>
        <a:lstStyle/>
        <a:p>
          <a:endParaRPr lang="zh-CN" altLang="en-US"/>
        </a:p>
      </dgm:t>
    </dgm:pt>
    <dgm:pt modelId="{0B19F4EE-FDBE-4A21-A8EA-76FC2B73A3BE}">
      <dgm:prSet phldrT="[文本]"/>
      <dgm:spPr>
        <a:solidFill>
          <a:srgbClr val="0D74C9">
            <a:alpha val="83000"/>
          </a:srgbClr>
        </a:solidFill>
      </dgm:spPr>
      <dgm:t>
        <a:bodyPr/>
        <a:lstStyle/>
        <a:p>
          <a:r>
            <a:rPr lang="zh-CN" dirty="0" smtClean="0"/>
            <a:t>企业中也会大量引入微信小程序业务开展，如滴滴打车、美团外卖、货拉拉等等。</a:t>
          </a:r>
          <a:endParaRPr lang="zh-CN" altLang="en-US" dirty="0"/>
        </a:p>
      </dgm:t>
    </dgm:pt>
    <dgm:pt modelId="{BC9FC0A0-DB0C-4BE7-9E72-6C7B97F5A6F9}" type="parTrans" cxnId="{82CF4D6D-CD49-4AB5-91C1-92407DF5731C}">
      <dgm:prSet/>
      <dgm:spPr/>
      <dgm:t>
        <a:bodyPr/>
        <a:lstStyle/>
        <a:p>
          <a:endParaRPr lang="zh-CN" altLang="en-US"/>
        </a:p>
      </dgm:t>
    </dgm:pt>
    <dgm:pt modelId="{6872D386-79AD-4ECA-9BEF-548AFD87D4E7}" type="sibTrans" cxnId="{82CF4D6D-CD49-4AB5-91C1-92407DF5731C}">
      <dgm:prSet/>
      <dgm:spPr/>
      <dgm:t>
        <a:bodyPr/>
        <a:lstStyle/>
        <a:p>
          <a:endParaRPr lang="zh-CN" altLang="en-US"/>
        </a:p>
      </dgm:t>
    </dgm:pt>
    <dgm:pt modelId="{E29A1DA3-F56C-47BA-B239-15C9318104FD}">
      <dgm:prSet phldrT="[文本]"/>
      <dgm:spPr>
        <a:solidFill>
          <a:srgbClr val="0070C0">
            <a:alpha val="66000"/>
          </a:srgbClr>
        </a:solidFill>
      </dgm:spPr>
      <dgm:t>
        <a:bodyPr/>
        <a:lstStyle/>
        <a:p>
          <a:r>
            <a:rPr lang="zh-CN" altLang="en-US" dirty="0" smtClean="0"/>
            <a:t>开放能力</a:t>
          </a:r>
          <a:r>
            <a:rPr lang="zh-CN" dirty="0" smtClean="0"/>
            <a:t>。</a:t>
          </a:r>
          <a:endParaRPr lang="zh-CN" altLang="en-US" dirty="0"/>
        </a:p>
      </dgm:t>
    </dgm:pt>
    <dgm:pt modelId="{0E885728-B812-4AF6-A98E-9BD58119CDFC}" type="parTrans" cxnId="{824DB1CB-5484-4050-A5A5-C00EC03518D5}">
      <dgm:prSet/>
      <dgm:spPr/>
      <dgm:t>
        <a:bodyPr/>
        <a:lstStyle/>
        <a:p>
          <a:endParaRPr lang="zh-CN" altLang="en-US"/>
        </a:p>
      </dgm:t>
    </dgm:pt>
    <dgm:pt modelId="{C769FEB6-C840-45F3-840F-053FFFD5182E}" type="sibTrans" cxnId="{824DB1CB-5484-4050-A5A5-C00EC03518D5}">
      <dgm:prSet/>
      <dgm:spPr/>
      <dgm:t>
        <a:bodyPr/>
        <a:lstStyle/>
        <a:p>
          <a:endParaRPr lang="zh-CN" altLang="en-US"/>
        </a:p>
      </dgm:t>
    </dgm:pt>
    <dgm:pt modelId="{6DFBD7F1-5B5F-49C6-B470-F151CEFE982D}">
      <dgm:prSet phldrT="[文本]"/>
      <dgm:spPr>
        <a:solidFill>
          <a:srgbClr val="0070C0">
            <a:alpha val="72000"/>
          </a:srgbClr>
        </a:solidFill>
      </dgm:spPr>
      <dgm:t>
        <a:bodyPr/>
        <a:lstStyle/>
        <a:p>
          <a:r>
            <a:rPr lang="zh-CN" altLang="en-US" dirty="0" smtClean="0"/>
            <a:t>用户黏性</a:t>
          </a:r>
          <a:r>
            <a:rPr lang="zh-CN" dirty="0" smtClean="0"/>
            <a:t>。</a:t>
          </a:r>
          <a:endParaRPr lang="zh-CN" altLang="en-US" dirty="0"/>
        </a:p>
      </dgm:t>
    </dgm:pt>
    <dgm:pt modelId="{4756E1DE-601D-42F8-A78C-2E17D12027BF}" type="parTrans" cxnId="{530451FD-D276-40AE-807A-B6E7404BE83F}">
      <dgm:prSet/>
      <dgm:spPr/>
      <dgm:t>
        <a:bodyPr/>
        <a:lstStyle/>
        <a:p>
          <a:endParaRPr lang="zh-CN" altLang="en-US"/>
        </a:p>
      </dgm:t>
    </dgm:pt>
    <dgm:pt modelId="{1E59EC58-19F8-48FE-811B-836C16F5D8C6}" type="sibTrans" cxnId="{530451FD-D276-40AE-807A-B6E7404BE83F}">
      <dgm:prSet/>
      <dgm:spPr/>
      <dgm:t>
        <a:bodyPr/>
        <a:lstStyle/>
        <a:p>
          <a:endParaRPr lang="zh-CN" altLang="en-US"/>
        </a:p>
      </dgm:t>
    </dgm:pt>
    <dgm:pt modelId="{CA3EB57B-7786-4398-A9C5-B3D65F3B505B}">
      <dgm:prSet phldrT="[文本]"/>
      <dgm:spPr>
        <a:solidFill>
          <a:srgbClr val="0070C0">
            <a:alpha val="72000"/>
          </a:srgbClr>
        </a:solidFill>
      </dgm:spPr>
      <dgm:t>
        <a:bodyPr/>
        <a:lstStyle/>
        <a:p>
          <a:r>
            <a:rPr lang="zh-CN" dirty="0" smtClean="0"/>
            <a:t>随着微信小程序用户量的发展，用户对产品的诉求的不断提高，用户对产品的改进意见越来越多，会帮助微信小程序的发展。</a:t>
          </a:r>
          <a:endParaRPr lang="zh-CN" altLang="en-US" dirty="0"/>
        </a:p>
      </dgm:t>
    </dgm:pt>
    <dgm:pt modelId="{4DF3567E-A3A5-4C57-8807-336A30191F4B}" type="parTrans" cxnId="{EF5642AE-F40C-4532-A9AA-21686A90DB15}">
      <dgm:prSet/>
      <dgm:spPr/>
      <dgm:t>
        <a:bodyPr/>
        <a:lstStyle/>
        <a:p>
          <a:endParaRPr lang="zh-CN" altLang="en-US"/>
        </a:p>
      </dgm:t>
    </dgm:pt>
    <dgm:pt modelId="{B6FB4B19-89B3-450D-879A-5A6EAB645814}" type="sibTrans" cxnId="{EF5642AE-F40C-4532-A9AA-21686A90DB15}">
      <dgm:prSet/>
      <dgm:spPr/>
      <dgm:t>
        <a:bodyPr/>
        <a:lstStyle/>
        <a:p>
          <a:endParaRPr lang="zh-CN" altLang="en-US"/>
        </a:p>
      </dgm:t>
    </dgm:pt>
    <dgm:pt modelId="{52520416-BA92-47AB-9560-9847222C8C58}">
      <dgm:prSet phldrT="[文本]"/>
      <dgm:spPr>
        <a:solidFill>
          <a:srgbClr val="0070C0">
            <a:alpha val="72000"/>
          </a:srgbClr>
        </a:solidFill>
      </dgm:spPr>
      <dgm:t>
        <a:bodyPr/>
        <a:lstStyle/>
        <a:p>
          <a:r>
            <a:rPr lang="zh-CN" dirty="0" smtClean="0"/>
            <a:t>未来小程序和微信之间将实现更佳的链接，用户获取小程序更加方便。</a:t>
          </a:r>
          <a:endParaRPr lang="zh-CN" altLang="en-US" dirty="0"/>
        </a:p>
      </dgm:t>
    </dgm:pt>
    <dgm:pt modelId="{1FB886B9-CB20-413F-82CE-679447649064}" type="parTrans" cxnId="{16597824-9E6B-4135-AADF-FFA29FE67F9F}">
      <dgm:prSet/>
      <dgm:spPr/>
      <dgm:t>
        <a:bodyPr/>
        <a:lstStyle/>
        <a:p>
          <a:endParaRPr lang="zh-CN" altLang="en-US"/>
        </a:p>
      </dgm:t>
    </dgm:pt>
    <dgm:pt modelId="{8DA4DDAB-2F99-4DCB-B19C-EEF269883991}" type="sibTrans" cxnId="{16597824-9E6B-4135-AADF-FFA29FE67F9F}">
      <dgm:prSet/>
      <dgm:spPr/>
      <dgm:t>
        <a:bodyPr/>
        <a:lstStyle/>
        <a:p>
          <a:endParaRPr lang="zh-CN" altLang="en-US"/>
        </a:p>
      </dgm:t>
    </dgm:pt>
    <dgm:pt modelId="{3A5001AA-2C65-46B7-AE47-0C77A8ED342F}">
      <dgm:prSet phldrT="[文本]"/>
      <dgm:spPr>
        <a:solidFill>
          <a:srgbClr val="0070C0">
            <a:alpha val="66000"/>
          </a:srgbClr>
        </a:solidFill>
      </dgm:spPr>
      <dgm:t>
        <a:bodyPr/>
        <a:lstStyle/>
        <a:p>
          <a:r>
            <a:rPr lang="zh-CN" dirty="0" smtClean="0"/>
            <a:t>微信小程序的配套服务将会不断完善，对发展起到推动作用。</a:t>
          </a:r>
          <a:endParaRPr lang="zh-CN" altLang="en-US" dirty="0"/>
        </a:p>
      </dgm:t>
    </dgm:pt>
    <dgm:pt modelId="{AE9AB810-5717-4F9D-9977-AF67D89C9005}" type="sibTrans" cxnId="{4B883BAC-2069-486A-B86E-D85796320E33}">
      <dgm:prSet/>
      <dgm:spPr/>
      <dgm:t>
        <a:bodyPr/>
        <a:lstStyle/>
        <a:p>
          <a:endParaRPr lang="zh-CN" altLang="en-US"/>
        </a:p>
      </dgm:t>
    </dgm:pt>
    <dgm:pt modelId="{B1EC27A0-8612-484E-9D12-83564EE6FB62}" type="parTrans" cxnId="{4B883BAC-2069-486A-B86E-D85796320E33}">
      <dgm:prSet/>
      <dgm:spPr/>
      <dgm:t>
        <a:bodyPr/>
        <a:lstStyle/>
        <a:p>
          <a:endParaRPr lang="zh-CN" altLang="en-US"/>
        </a:p>
      </dgm:t>
    </dgm:pt>
    <dgm:pt modelId="{1DB48E6F-A3A8-49DC-BD90-44A437AB3EFD}">
      <dgm:prSet phldrT="[文本]"/>
      <dgm:spPr>
        <a:solidFill>
          <a:srgbClr val="0070C0">
            <a:alpha val="66000"/>
          </a:srgbClr>
        </a:solidFill>
      </dgm:spPr>
      <dgm:t>
        <a:bodyPr/>
        <a:lstStyle/>
        <a:p>
          <a:r>
            <a:rPr lang="zh-CN" dirty="0" smtClean="0"/>
            <a:t>方便开发者进行深度挖掘。</a:t>
          </a:r>
          <a:endParaRPr lang="zh-CN" altLang="en-US" dirty="0"/>
        </a:p>
      </dgm:t>
    </dgm:pt>
    <dgm:pt modelId="{B04DF4BE-87F1-478B-9D50-7B3591DDF9B2}" type="sibTrans" cxnId="{E8F38EC6-A8AD-4ACE-B7A7-8DAAE5F3E3F8}">
      <dgm:prSet/>
      <dgm:spPr/>
      <dgm:t>
        <a:bodyPr/>
        <a:lstStyle/>
        <a:p>
          <a:endParaRPr lang="zh-CN" altLang="en-US"/>
        </a:p>
      </dgm:t>
    </dgm:pt>
    <dgm:pt modelId="{0C38C0FF-CD10-44BA-BFAB-C231F0538410}" type="parTrans" cxnId="{E8F38EC6-A8AD-4ACE-B7A7-8DAAE5F3E3F8}">
      <dgm:prSet/>
      <dgm:spPr/>
      <dgm:t>
        <a:bodyPr/>
        <a:lstStyle/>
        <a:p>
          <a:endParaRPr lang="zh-CN" altLang="en-US"/>
        </a:p>
      </dgm:t>
    </dgm:pt>
    <dgm:pt modelId="{BBA738D8-5E3A-4001-89A5-B088EED449CC}">
      <dgm:prSet phldrT="[文本]"/>
      <dgm:spPr>
        <a:solidFill>
          <a:srgbClr val="0D74C9">
            <a:alpha val="83000"/>
          </a:srgbClr>
        </a:solidFill>
      </dgm:spPr>
      <dgm:t>
        <a:bodyPr/>
        <a:lstStyle/>
        <a:p>
          <a:r>
            <a:rPr lang="zh-CN" dirty="0" smtClean="0"/>
            <a:t>微信小程序通过对开发者的支持加大，能够实现更多的功能。</a:t>
          </a:r>
          <a:endParaRPr lang="zh-CN" altLang="en-US" dirty="0"/>
        </a:p>
      </dgm:t>
    </dgm:pt>
    <dgm:pt modelId="{CA69DB40-E583-46B2-A32A-3EE7C0430A82}" type="sibTrans" cxnId="{D68BF6FF-FC0E-4C0A-AF45-92B301CDBC72}">
      <dgm:prSet/>
      <dgm:spPr/>
      <dgm:t>
        <a:bodyPr/>
        <a:lstStyle/>
        <a:p>
          <a:endParaRPr lang="zh-CN" altLang="en-US"/>
        </a:p>
      </dgm:t>
    </dgm:pt>
    <dgm:pt modelId="{4996D843-98C4-4595-B530-DE0A48346D96}" type="parTrans" cxnId="{D68BF6FF-FC0E-4C0A-AF45-92B301CDBC72}">
      <dgm:prSet/>
      <dgm:spPr/>
      <dgm:t>
        <a:bodyPr/>
        <a:lstStyle/>
        <a:p>
          <a:endParaRPr lang="zh-CN" altLang="en-US"/>
        </a:p>
      </dgm:t>
    </dgm:pt>
    <dgm:pt modelId="{BE258F61-B88C-4C61-ACF3-537AE5FF4EDE}" type="pres">
      <dgm:prSet presAssocID="{26F5CFCC-F274-4FAE-84AF-9A2A66A37936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250894B-8A8A-4707-87DE-A2BBBD37DB4C}" type="pres">
      <dgm:prSet presAssocID="{0B41393F-DA2A-44F6-B2C1-B24F43D57797}" presName="comp" presStyleCnt="0"/>
      <dgm:spPr/>
    </dgm:pt>
    <dgm:pt modelId="{47823426-0242-4308-A1FE-94291941817E}" type="pres">
      <dgm:prSet presAssocID="{0B41393F-DA2A-44F6-B2C1-B24F43D57797}" presName="box" presStyleLbl="node1" presStyleIdx="0" presStyleCnt="3"/>
      <dgm:spPr/>
      <dgm:t>
        <a:bodyPr/>
        <a:lstStyle/>
        <a:p>
          <a:endParaRPr lang="zh-CN" altLang="en-US"/>
        </a:p>
      </dgm:t>
    </dgm:pt>
    <dgm:pt modelId="{3925208E-E2DA-4F1C-8EC7-FD66B2602D7A}" type="pres">
      <dgm:prSet presAssocID="{0B41393F-DA2A-44F6-B2C1-B24F43D57797}" presName="img" presStyleLbl="fgImgPlac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</dgm:pt>
    <dgm:pt modelId="{CF179552-C56D-4F20-8726-915BC77DCDEE}" type="pres">
      <dgm:prSet presAssocID="{0B41393F-DA2A-44F6-B2C1-B24F43D57797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EBE034-CEB3-4E56-B2D1-91688D6127BA}" type="pres">
      <dgm:prSet presAssocID="{CB728E1D-87ED-42C3-92E4-BCE5DEC47C23}" presName="spacer" presStyleCnt="0"/>
      <dgm:spPr/>
    </dgm:pt>
    <dgm:pt modelId="{2B4F833B-9F3A-489C-8AA1-A3FC6084F86D}" type="pres">
      <dgm:prSet presAssocID="{E29A1DA3-F56C-47BA-B239-15C9318104FD}" presName="comp" presStyleCnt="0"/>
      <dgm:spPr/>
    </dgm:pt>
    <dgm:pt modelId="{8400E575-F9FB-455E-B66C-8511DFFB35DC}" type="pres">
      <dgm:prSet presAssocID="{E29A1DA3-F56C-47BA-B239-15C9318104FD}" presName="box" presStyleLbl="node1" presStyleIdx="1" presStyleCnt="3" custLinFactNeighborY="-3917"/>
      <dgm:spPr/>
      <dgm:t>
        <a:bodyPr/>
        <a:lstStyle/>
        <a:p>
          <a:endParaRPr lang="zh-CN" altLang="en-US"/>
        </a:p>
      </dgm:t>
    </dgm:pt>
    <dgm:pt modelId="{713B2B7E-22D8-4F81-A760-FAA5591FE82D}" type="pres">
      <dgm:prSet presAssocID="{E29A1DA3-F56C-47BA-B239-15C9318104FD}" presName="img" presStyleLbl="fgImgPlace1" presStyleIdx="1" presStyleCnt="3" custLinFactNeighborY="-4908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  <dgm:t>
        <a:bodyPr/>
        <a:lstStyle/>
        <a:p>
          <a:endParaRPr lang="zh-CN" altLang="en-US"/>
        </a:p>
      </dgm:t>
    </dgm:pt>
    <dgm:pt modelId="{D324AC8D-6B97-4F7D-B088-1CF54A38098A}" type="pres">
      <dgm:prSet presAssocID="{E29A1DA3-F56C-47BA-B239-15C9318104FD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4CB72D-E0FD-4DBE-90A8-0F0D51815B73}" type="pres">
      <dgm:prSet presAssocID="{C769FEB6-C840-45F3-840F-053FFFD5182E}" presName="spacer" presStyleCnt="0"/>
      <dgm:spPr/>
    </dgm:pt>
    <dgm:pt modelId="{A552423E-0EB4-4B93-A4A4-0CFBE0AD293A}" type="pres">
      <dgm:prSet presAssocID="{6DFBD7F1-5B5F-49C6-B470-F151CEFE982D}" presName="comp" presStyleCnt="0"/>
      <dgm:spPr/>
    </dgm:pt>
    <dgm:pt modelId="{6C51C0D2-DA81-4405-B8B8-D4CC05F5450F}" type="pres">
      <dgm:prSet presAssocID="{6DFBD7F1-5B5F-49C6-B470-F151CEFE982D}" presName="box" presStyleLbl="node1" presStyleIdx="2" presStyleCnt="3" custLinFactNeighborY="-7834"/>
      <dgm:spPr/>
      <dgm:t>
        <a:bodyPr/>
        <a:lstStyle/>
        <a:p>
          <a:endParaRPr lang="zh-CN" altLang="en-US"/>
        </a:p>
      </dgm:t>
    </dgm:pt>
    <dgm:pt modelId="{2F541BE3-4944-4D75-9EC6-30B1A521860A}" type="pres">
      <dgm:prSet presAssocID="{6DFBD7F1-5B5F-49C6-B470-F151CEFE982D}" presName="img" presStyleLbl="fgImgPlace1" presStyleIdx="2" presStyleCnt="3" custLinFactNeighborY="-8589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</dgm:spPr>
    </dgm:pt>
    <dgm:pt modelId="{DC18F949-8A88-4675-8E63-4F5D36C797E7}" type="pres">
      <dgm:prSet presAssocID="{6DFBD7F1-5B5F-49C6-B470-F151CEFE982D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C6A9459-8F41-4AA3-8370-1DE88A0311EB}" type="presOf" srcId="{E29A1DA3-F56C-47BA-B239-15C9318104FD}" destId="{8400E575-F9FB-455E-B66C-8511DFFB35DC}" srcOrd="0" destOrd="0" presId="urn:microsoft.com/office/officeart/2005/8/layout/vList4"/>
    <dgm:cxn modelId="{6DE2E655-8312-47CE-9FE3-8731DB1B28DB}" type="presOf" srcId="{52520416-BA92-47AB-9560-9847222C8C58}" destId="{DC18F949-8A88-4675-8E63-4F5D36C797E7}" srcOrd="1" destOrd="2" presId="urn:microsoft.com/office/officeart/2005/8/layout/vList4"/>
    <dgm:cxn modelId="{82CF4D6D-CD49-4AB5-91C1-92407DF5731C}" srcId="{0B41393F-DA2A-44F6-B2C1-B24F43D57797}" destId="{0B19F4EE-FDBE-4A21-A8EA-76FC2B73A3BE}" srcOrd="1" destOrd="0" parTransId="{BC9FC0A0-DB0C-4BE7-9E72-6C7B97F5A6F9}" sibTransId="{6872D386-79AD-4ECA-9BEF-548AFD87D4E7}"/>
    <dgm:cxn modelId="{530451FD-D276-40AE-807A-B6E7404BE83F}" srcId="{26F5CFCC-F274-4FAE-84AF-9A2A66A37936}" destId="{6DFBD7F1-5B5F-49C6-B470-F151CEFE982D}" srcOrd="2" destOrd="0" parTransId="{4756E1DE-601D-42F8-A78C-2E17D12027BF}" sibTransId="{1E59EC58-19F8-48FE-811B-836C16F5D8C6}"/>
    <dgm:cxn modelId="{5306A4F1-6118-44E8-9149-C234E692BBD1}" type="presOf" srcId="{6DFBD7F1-5B5F-49C6-B470-F151CEFE982D}" destId="{DC18F949-8A88-4675-8E63-4F5D36C797E7}" srcOrd="1" destOrd="0" presId="urn:microsoft.com/office/officeart/2005/8/layout/vList4"/>
    <dgm:cxn modelId="{79744A36-79AD-42CA-9DBD-E249BA812A45}" type="presOf" srcId="{BBA738D8-5E3A-4001-89A5-B088EED449CC}" destId="{CF179552-C56D-4F20-8726-915BC77DCDEE}" srcOrd="1" destOrd="1" presId="urn:microsoft.com/office/officeart/2005/8/layout/vList4"/>
    <dgm:cxn modelId="{202219DC-63B6-439A-BB6D-D14B26079B99}" type="presOf" srcId="{1DB48E6F-A3A8-49DC-BD90-44A437AB3EFD}" destId="{D324AC8D-6B97-4F7D-B088-1CF54A38098A}" srcOrd="1" destOrd="1" presId="urn:microsoft.com/office/officeart/2005/8/layout/vList4"/>
    <dgm:cxn modelId="{8859C40F-824F-429A-AF7A-F856DF3972AB}" type="presOf" srcId="{E29A1DA3-F56C-47BA-B239-15C9318104FD}" destId="{D324AC8D-6B97-4F7D-B088-1CF54A38098A}" srcOrd="1" destOrd="0" presId="urn:microsoft.com/office/officeart/2005/8/layout/vList4"/>
    <dgm:cxn modelId="{58596B8F-C094-4D07-9C8B-11BCB03C19D2}" type="presOf" srcId="{3A5001AA-2C65-46B7-AE47-0C77A8ED342F}" destId="{8400E575-F9FB-455E-B66C-8511DFFB35DC}" srcOrd="0" destOrd="2" presId="urn:microsoft.com/office/officeart/2005/8/layout/vList4"/>
    <dgm:cxn modelId="{CE7C53FF-0AE1-447C-94CC-D1CCF65CC445}" type="presOf" srcId="{CA3EB57B-7786-4398-A9C5-B3D65F3B505B}" destId="{6C51C0D2-DA81-4405-B8B8-D4CC05F5450F}" srcOrd="0" destOrd="1" presId="urn:microsoft.com/office/officeart/2005/8/layout/vList4"/>
    <dgm:cxn modelId="{E3AABD6C-C3EF-4A69-9111-DF29F65D4E40}" type="presOf" srcId="{3A5001AA-2C65-46B7-AE47-0C77A8ED342F}" destId="{D324AC8D-6B97-4F7D-B088-1CF54A38098A}" srcOrd="1" destOrd="2" presId="urn:microsoft.com/office/officeart/2005/8/layout/vList4"/>
    <dgm:cxn modelId="{71790715-A3B5-4075-AC82-EEAB3FF55DF6}" type="presOf" srcId="{6DFBD7F1-5B5F-49C6-B470-F151CEFE982D}" destId="{6C51C0D2-DA81-4405-B8B8-D4CC05F5450F}" srcOrd="0" destOrd="0" presId="urn:microsoft.com/office/officeart/2005/8/layout/vList4"/>
    <dgm:cxn modelId="{0A9DF380-E200-46BC-A6FD-0F033C3AEB3E}" type="presOf" srcId="{1DB48E6F-A3A8-49DC-BD90-44A437AB3EFD}" destId="{8400E575-F9FB-455E-B66C-8511DFFB35DC}" srcOrd="0" destOrd="1" presId="urn:microsoft.com/office/officeart/2005/8/layout/vList4"/>
    <dgm:cxn modelId="{16597824-9E6B-4135-AADF-FFA29FE67F9F}" srcId="{6DFBD7F1-5B5F-49C6-B470-F151CEFE982D}" destId="{52520416-BA92-47AB-9560-9847222C8C58}" srcOrd="1" destOrd="0" parTransId="{1FB886B9-CB20-413F-82CE-679447649064}" sibTransId="{8DA4DDAB-2F99-4DCB-B19C-EEF269883991}"/>
    <dgm:cxn modelId="{E8F38EC6-A8AD-4ACE-B7A7-8DAAE5F3E3F8}" srcId="{E29A1DA3-F56C-47BA-B239-15C9318104FD}" destId="{1DB48E6F-A3A8-49DC-BD90-44A437AB3EFD}" srcOrd="0" destOrd="0" parTransId="{0C38C0FF-CD10-44BA-BFAB-C231F0538410}" sibTransId="{B04DF4BE-87F1-478B-9D50-7B3591DDF9B2}"/>
    <dgm:cxn modelId="{824DB1CB-5484-4050-A5A5-C00EC03518D5}" srcId="{26F5CFCC-F274-4FAE-84AF-9A2A66A37936}" destId="{E29A1DA3-F56C-47BA-B239-15C9318104FD}" srcOrd="1" destOrd="0" parTransId="{0E885728-B812-4AF6-A98E-9BD58119CDFC}" sibTransId="{C769FEB6-C840-45F3-840F-053FFFD5182E}"/>
    <dgm:cxn modelId="{EF5642AE-F40C-4532-A9AA-21686A90DB15}" srcId="{6DFBD7F1-5B5F-49C6-B470-F151CEFE982D}" destId="{CA3EB57B-7786-4398-A9C5-B3D65F3B505B}" srcOrd="0" destOrd="0" parTransId="{4DF3567E-A3A5-4C57-8807-336A30191F4B}" sibTransId="{B6FB4B19-89B3-450D-879A-5A6EAB645814}"/>
    <dgm:cxn modelId="{F5E08310-C70C-4BCF-8F0D-AA5AAC7395E5}" type="presOf" srcId="{0B41393F-DA2A-44F6-B2C1-B24F43D57797}" destId="{CF179552-C56D-4F20-8726-915BC77DCDEE}" srcOrd="1" destOrd="0" presId="urn:microsoft.com/office/officeart/2005/8/layout/vList4"/>
    <dgm:cxn modelId="{0187F340-FAA8-4ACB-B8DC-065FE6D9135F}" type="presOf" srcId="{0B19F4EE-FDBE-4A21-A8EA-76FC2B73A3BE}" destId="{CF179552-C56D-4F20-8726-915BC77DCDEE}" srcOrd="1" destOrd="2" presId="urn:microsoft.com/office/officeart/2005/8/layout/vList4"/>
    <dgm:cxn modelId="{BDD7C34F-0300-437D-B48F-A9F32EADEEFB}" type="presOf" srcId="{0B19F4EE-FDBE-4A21-A8EA-76FC2B73A3BE}" destId="{47823426-0242-4308-A1FE-94291941817E}" srcOrd="0" destOrd="2" presId="urn:microsoft.com/office/officeart/2005/8/layout/vList4"/>
    <dgm:cxn modelId="{D68BF6FF-FC0E-4C0A-AF45-92B301CDBC72}" srcId="{0B41393F-DA2A-44F6-B2C1-B24F43D57797}" destId="{BBA738D8-5E3A-4001-89A5-B088EED449CC}" srcOrd="0" destOrd="0" parTransId="{4996D843-98C4-4595-B530-DE0A48346D96}" sibTransId="{CA69DB40-E583-46B2-A32A-3EE7C0430A82}"/>
    <dgm:cxn modelId="{79878628-FBBC-4410-BD2E-849E84134C56}" type="presOf" srcId="{0B41393F-DA2A-44F6-B2C1-B24F43D57797}" destId="{47823426-0242-4308-A1FE-94291941817E}" srcOrd="0" destOrd="0" presId="urn:microsoft.com/office/officeart/2005/8/layout/vList4"/>
    <dgm:cxn modelId="{4A3F6390-3322-406F-9336-22475B39F8ED}" srcId="{26F5CFCC-F274-4FAE-84AF-9A2A66A37936}" destId="{0B41393F-DA2A-44F6-B2C1-B24F43D57797}" srcOrd="0" destOrd="0" parTransId="{F6C189B2-0693-4CF5-826F-CF7F3CE03A4C}" sibTransId="{CB728E1D-87ED-42C3-92E4-BCE5DEC47C23}"/>
    <dgm:cxn modelId="{4FA09168-60AC-42E0-A84D-B6B93C3D4EB8}" type="presOf" srcId="{26F5CFCC-F274-4FAE-84AF-9A2A66A37936}" destId="{BE258F61-B88C-4C61-ACF3-537AE5FF4EDE}" srcOrd="0" destOrd="0" presId="urn:microsoft.com/office/officeart/2005/8/layout/vList4"/>
    <dgm:cxn modelId="{7376F116-91BD-42DA-8B38-0499DC1D3FBA}" type="presOf" srcId="{CA3EB57B-7786-4398-A9C5-B3D65F3B505B}" destId="{DC18F949-8A88-4675-8E63-4F5D36C797E7}" srcOrd="1" destOrd="1" presId="urn:microsoft.com/office/officeart/2005/8/layout/vList4"/>
    <dgm:cxn modelId="{4B883BAC-2069-486A-B86E-D85796320E33}" srcId="{E29A1DA3-F56C-47BA-B239-15C9318104FD}" destId="{3A5001AA-2C65-46B7-AE47-0C77A8ED342F}" srcOrd="1" destOrd="0" parTransId="{B1EC27A0-8612-484E-9D12-83564EE6FB62}" sibTransId="{AE9AB810-5717-4F9D-9977-AF67D89C9005}"/>
    <dgm:cxn modelId="{FB479A34-E439-4A8D-9854-4582C65654FC}" type="presOf" srcId="{52520416-BA92-47AB-9560-9847222C8C58}" destId="{6C51C0D2-DA81-4405-B8B8-D4CC05F5450F}" srcOrd="0" destOrd="2" presId="urn:microsoft.com/office/officeart/2005/8/layout/vList4"/>
    <dgm:cxn modelId="{92B186FE-DB3A-430E-9E82-5790692571F8}" type="presOf" srcId="{BBA738D8-5E3A-4001-89A5-B088EED449CC}" destId="{47823426-0242-4308-A1FE-94291941817E}" srcOrd="0" destOrd="1" presId="urn:microsoft.com/office/officeart/2005/8/layout/vList4"/>
    <dgm:cxn modelId="{494AED83-29FC-4D12-BF5E-D0B14DA33439}" type="presParOf" srcId="{BE258F61-B88C-4C61-ACF3-537AE5FF4EDE}" destId="{F250894B-8A8A-4707-87DE-A2BBBD37DB4C}" srcOrd="0" destOrd="0" presId="urn:microsoft.com/office/officeart/2005/8/layout/vList4"/>
    <dgm:cxn modelId="{1DA5B007-1492-4134-A0B9-A68C0D010015}" type="presParOf" srcId="{F250894B-8A8A-4707-87DE-A2BBBD37DB4C}" destId="{47823426-0242-4308-A1FE-94291941817E}" srcOrd="0" destOrd="0" presId="urn:microsoft.com/office/officeart/2005/8/layout/vList4"/>
    <dgm:cxn modelId="{1E1626AF-5DEF-4BA0-99C6-5FD8C5886808}" type="presParOf" srcId="{F250894B-8A8A-4707-87DE-A2BBBD37DB4C}" destId="{3925208E-E2DA-4F1C-8EC7-FD66B2602D7A}" srcOrd="1" destOrd="0" presId="urn:microsoft.com/office/officeart/2005/8/layout/vList4"/>
    <dgm:cxn modelId="{1995DFD5-A81F-40AB-ACCA-6DE2D0634161}" type="presParOf" srcId="{F250894B-8A8A-4707-87DE-A2BBBD37DB4C}" destId="{CF179552-C56D-4F20-8726-915BC77DCDEE}" srcOrd="2" destOrd="0" presId="urn:microsoft.com/office/officeart/2005/8/layout/vList4"/>
    <dgm:cxn modelId="{D5254EA5-C081-4C2F-A2B9-639E0151F207}" type="presParOf" srcId="{BE258F61-B88C-4C61-ACF3-537AE5FF4EDE}" destId="{6BEBE034-CEB3-4E56-B2D1-91688D6127BA}" srcOrd="1" destOrd="0" presId="urn:microsoft.com/office/officeart/2005/8/layout/vList4"/>
    <dgm:cxn modelId="{F3C5A6E5-F612-4B9A-B477-67C801F226CC}" type="presParOf" srcId="{BE258F61-B88C-4C61-ACF3-537AE5FF4EDE}" destId="{2B4F833B-9F3A-489C-8AA1-A3FC6084F86D}" srcOrd="2" destOrd="0" presId="urn:microsoft.com/office/officeart/2005/8/layout/vList4"/>
    <dgm:cxn modelId="{37C61D06-E743-4FCF-ADD0-63EE74DEAB0F}" type="presParOf" srcId="{2B4F833B-9F3A-489C-8AA1-A3FC6084F86D}" destId="{8400E575-F9FB-455E-B66C-8511DFFB35DC}" srcOrd="0" destOrd="0" presId="urn:microsoft.com/office/officeart/2005/8/layout/vList4"/>
    <dgm:cxn modelId="{1DFBF35B-343F-4FF4-8F47-68D0D2A1845D}" type="presParOf" srcId="{2B4F833B-9F3A-489C-8AA1-A3FC6084F86D}" destId="{713B2B7E-22D8-4F81-A760-FAA5591FE82D}" srcOrd="1" destOrd="0" presId="urn:microsoft.com/office/officeart/2005/8/layout/vList4"/>
    <dgm:cxn modelId="{ABD5A64F-E58A-4887-A4D3-EEB4EB2AF77F}" type="presParOf" srcId="{2B4F833B-9F3A-489C-8AA1-A3FC6084F86D}" destId="{D324AC8D-6B97-4F7D-B088-1CF54A38098A}" srcOrd="2" destOrd="0" presId="urn:microsoft.com/office/officeart/2005/8/layout/vList4"/>
    <dgm:cxn modelId="{8369DEAC-ABB2-45E4-A4CE-53A94DB1F450}" type="presParOf" srcId="{BE258F61-B88C-4C61-ACF3-537AE5FF4EDE}" destId="{6B4CB72D-E0FD-4DBE-90A8-0F0D51815B73}" srcOrd="3" destOrd="0" presId="urn:microsoft.com/office/officeart/2005/8/layout/vList4"/>
    <dgm:cxn modelId="{C35A62EB-19F4-47AF-83E1-BD19C5CC5EA0}" type="presParOf" srcId="{BE258F61-B88C-4C61-ACF3-537AE5FF4EDE}" destId="{A552423E-0EB4-4B93-A4A4-0CFBE0AD293A}" srcOrd="4" destOrd="0" presId="urn:microsoft.com/office/officeart/2005/8/layout/vList4"/>
    <dgm:cxn modelId="{FC627628-E59D-446D-918F-E5CD8DCA6E77}" type="presParOf" srcId="{A552423E-0EB4-4B93-A4A4-0CFBE0AD293A}" destId="{6C51C0D2-DA81-4405-B8B8-D4CC05F5450F}" srcOrd="0" destOrd="0" presId="urn:microsoft.com/office/officeart/2005/8/layout/vList4"/>
    <dgm:cxn modelId="{0F1A7142-299C-44CD-A5F9-18E4719E02AF}" type="presParOf" srcId="{A552423E-0EB4-4B93-A4A4-0CFBE0AD293A}" destId="{2F541BE3-4944-4D75-9EC6-30B1A521860A}" srcOrd="1" destOrd="0" presId="urn:microsoft.com/office/officeart/2005/8/layout/vList4"/>
    <dgm:cxn modelId="{B56E085F-78E1-4802-B7EB-F763AB8B569E}" type="presParOf" srcId="{A552423E-0EB4-4B93-A4A4-0CFBE0AD293A}" destId="{DC18F949-8A88-4675-8E63-4F5D36C797E7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DD46D55-57FC-42A1-BA99-C5552BF55E35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D94588F2-BE3E-48D6-B944-15D1382482D7}">
      <dgm:prSet phldrT="[文本]"/>
      <dgm:spPr>
        <a:solidFill>
          <a:srgbClr val="00B0F0">
            <a:alpha val="71000"/>
          </a:srgbClr>
        </a:solidFill>
      </dgm:spPr>
      <dgm:t>
        <a:bodyPr/>
        <a:lstStyle/>
        <a:p>
          <a:r>
            <a:rPr lang="zh-CN" altLang="en-US" dirty="0" smtClean="0"/>
            <a:t>浏览器打开“</a:t>
          </a:r>
          <a:r>
            <a:rPr lang="en-US" altLang="zh-CN" dirty="0" smtClean="0"/>
            <a:t>https://mp.weixin.qq.com</a:t>
          </a:r>
          <a:r>
            <a:rPr lang="zh-CN" altLang="en-US" dirty="0" smtClean="0"/>
            <a:t>”</a:t>
          </a:r>
          <a:endParaRPr lang="zh-CN" altLang="en-US" dirty="0"/>
        </a:p>
      </dgm:t>
    </dgm:pt>
    <dgm:pt modelId="{1D838F16-2618-405D-BACC-5A8E58E43680}" type="parTrans" cxnId="{E5ECC097-CCC3-464E-B340-57644F3B623D}">
      <dgm:prSet/>
      <dgm:spPr/>
      <dgm:t>
        <a:bodyPr/>
        <a:lstStyle/>
        <a:p>
          <a:endParaRPr lang="zh-CN" altLang="en-US"/>
        </a:p>
      </dgm:t>
    </dgm:pt>
    <dgm:pt modelId="{75337E89-5CD9-4B76-92CF-7D0AAFF3E96A}" type="sibTrans" cxnId="{E5ECC097-CCC3-464E-B340-57644F3B623D}">
      <dgm:prSet/>
      <dgm:spPr/>
      <dgm:t>
        <a:bodyPr/>
        <a:lstStyle/>
        <a:p>
          <a:endParaRPr lang="zh-CN" altLang="en-US"/>
        </a:p>
      </dgm:t>
    </dgm:pt>
    <dgm:pt modelId="{5519371C-5247-4B33-BD00-C5EF9486CB73}">
      <dgm:prSet phldrT="[文本]"/>
      <dgm:spPr>
        <a:solidFill>
          <a:srgbClr val="00B0F0">
            <a:alpha val="62000"/>
          </a:srgbClr>
        </a:solidFill>
      </dgm:spPr>
      <dgm:t>
        <a:bodyPr/>
        <a:lstStyle/>
        <a:p>
          <a:r>
            <a:rPr lang="zh-CN" altLang="en-US" dirty="0" smtClean="0"/>
            <a:t>选择注册的账号类型</a:t>
          </a:r>
          <a:endParaRPr lang="zh-CN" altLang="en-US" dirty="0"/>
        </a:p>
      </dgm:t>
    </dgm:pt>
    <dgm:pt modelId="{53234397-1996-4F50-92FB-58C2BF38D24B}" type="parTrans" cxnId="{5379D7CA-BA8A-4940-BA36-495B177FF781}">
      <dgm:prSet/>
      <dgm:spPr/>
      <dgm:t>
        <a:bodyPr/>
        <a:lstStyle/>
        <a:p>
          <a:endParaRPr lang="zh-CN" altLang="en-US"/>
        </a:p>
      </dgm:t>
    </dgm:pt>
    <dgm:pt modelId="{0544DE28-9204-49DF-9514-A003CC992A55}" type="sibTrans" cxnId="{5379D7CA-BA8A-4940-BA36-495B177FF781}">
      <dgm:prSet/>
      <dgm:spPr/>
      <dgm:t>
        <a:bodyPr/>
        <a:lstStyle/>
        <a:p>
          <a:endParaRPr lang="zh-CN" altLang="en-US"/>
        </a:p>
      </dgm:t>
    </dgm:pt>
    <dgm:pt modelId="{EFAA041E-F5A3-4934-AE9F-31C49A283309}">
      <dgm:prSet phldrT="[文本]"/>
      <dgm:spPr>
        <a:solidFill>
          <a:srgbClr val="00B0F0">
            <a:alpha val="44000"/>
          </a:srgbClr>
        </a:solidFill>
      </dgm:spPr>
      <dgm:t>
        <a:bodyPr/>
        <a:lstStyle/>
        <a:p>
          <a:r>
            <a:rPr lang="zh-CN" altLang="en-US" dirty="0" smtClean="0"/>
            <a:t>单击“小程序”完成注册</a:t>
          </a:r>
          <a:endParaRPr lang="zh-CN" altLang="en-US" dirty="0"/>
        </a:p>
      </dgm:t>
    </dgm:pt>
    <dgm:pt modelId="{FEE5DC53-DEE5-45B6-ADF0-43BC9A439166}" type="parTrans" cxnId="{01CC35CD-C22A-42AC-9DF4-69B84A6D448D}">
      <dgm:prSet/>
      <dgm:spPr/>
      <dgm:t>
        <a:bodyPr/>
        <a:lstStyle/>
        <a:p>
          <a:endParaRPr lang="zh-CN" altLang="en-US"/>
        </a:p>
      </dgm:t>
    </dgm:pt>
    <dgm:pt modelId="{327B37F0-47DF-4865-8ABA-C6D239CE72D9}" type="sibTrans" cxnId="{01CC35CD-C22A-42AC-9DF4-69B84A6D448D}">
      <dgm:prSet/>
      <dgm:spPr/>
      <dgm:t>
        <a:bodyPr/>
        <a:lstStyle/>
        <a:p>
          <a:endParaRPr lang="zh-CN" altLang="en-US"/>
        </a:p>
      </dgm:t>
    </dgm:pt>
    <dgm:pt modelId="{F499B931-7966-40C2-BB37-16CD9B3796C6}" type="pres">
      <dgm:prSet presAssocID="{3DD46D55-57FC-42A1-BA99-C5552BF55E35}" presName="CompostProcess" presStyleCnt="0">
        <dgm:presLayoutVars>
          <dgm:dir/>
          <dgm:resizeHandles val="exact"/>
        </dgm:presLayoutVars>
      </dgm:prSet>
      <dgm:spPr/>
    </dgm:pt>
    <dgm:pt modelId="{F966CB2D-10E4-4CB0-8E92-A01E941CC889}" type="pres">
      <dgm:prSet presAssocID="{3DD46D55-57FC-42A1-BA99-C5552BF55E35}" presName="arrow" presStyleLbl="bgShp" presStyleIdx="0" presStyleCnt="1"/>
      <dgm:spPr>
        <a:solidFill>
          <a:schemeClr val="bg1">
            <a:lumMod val="85000"/>
          </a:schemeClr>
        </a:solidFill>
      </dgm:spPr>
    </dgm:pt>
    <dgm:pt modelId="{7917E48E-DA0A-494B-9495-96CAA6B44CE6}" type="pres">
      <dgm:prSet presAssocID="{3DD46D55-57FC-42A1-BA99-C5552BF55E35}" presName="linearProcess" presStyleCnt="0"/>
      <dgm:spPr/>
    </dgm:pt>
    <dgm:pt modelId="{D77B1E99-ADA9-4A0A-A571-AF594255E48B}" type="pres">
      <dgm:prSet presAssocID="{D94588F2-BE3E-48D6-B944-15D1382482D7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08B0B1-A47F-4A5B-B9E6-87BB72C035C4}" type="pres">
      <dgm:prSet presAssocID="{75337E89-5CD9-4B76-92CF-7D0AAFF3E96A}" presName="sibTrans" presStyleCnt="0"/>
      <dgm:spPr/>
    </dgm:pt>
    <dgm:pt modelId="{C3F3CE4B-DB8F-45CF-B49E-A2520125567B}" type="pres">
      <dgm:prSet presAssocID="{5519371C-5247-4B33-BD00-C5EF9486CB73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83242D7-9D95-4261-B11E-19F44B9840CC}" type="pres">
      <dgm:prSet presAssocID="{0544DE28-9204-49DF-9514-A003CC992A55}" presName="sibTrans" presStyleCnt="0"/>
      <dgm:spPr/>
    </dgm:pt>
    <dgm:pt modelId="{D450C76E-A24D-4379-BEB3-D0B2DC16341D}" type="pres">
      <dgm:prSet presAssocID="{EFAA041E-F5A3-4934-AE9F-31C49A283309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1CC35CD-C22A-42AC-9DF4-69B84A6D448D}" srcId="{3DD46D55-57FC-42A1-BA99-C5552BF55E35}" destId="{EFAA041E-F5A3-4934-AE9F-31C49A283309}" srcOrd="2" destOrd="0" parTransId="{FEE5DC53-DEE5-45B6-ADF0-43BC9A439166}" sibTransId="{327B37F0-47DF-4865-8ABA-C6D239CE72D9}"/>
    <dgm:cxn modelId="{5379D7CA-BA8A-4940-BA36-495B177FF781}" srcId="{3DD46D55-57FC-42A1-BA99-C5552BF55E35}" destId="{5519371C-5247-4B33-BD00-C5EF9486CB73}" srcOrd="1" destOrd="0" parTransId="{53234397-1996-4F50-92FB-58C2BF38D24B}" sibTransId="{0544DE28-9204-49DF-9514-A003CC992A55}"/>
    <dgm:cxn modelId="{ECF742C3-E662-408B-8137-3E91ABDD3968}" type="presOf" srcId="{EFAA041E-F5A3-4934-AE9F-31C49A283309}" destId="{D450C76E-A24D-4379-BEB3-D0B2DC16341D}" srcOrd="0" destOrd="0" presId="urn:microsoft.com/office/officeart/2005/8/layout/hProcess9"/>
    <dgm:cxn modelId="{E3E74094-43F6-4332-B21C-E0B278DEA191}" type="presOf" srcId="{5519371C-5247-4B33-BD00-C5EF9486CB73}" destId="{C3F3CE4B-DB8F-45CF-B49E-A2520125567B}" srcOrd="0" destOrd="0" presId="urn:microsoft.com/office/officeart/2005/8/layout/hProcess9"/>
    <dgm:cxn modelId="{8237407E-69B1-4F42-B1C1-3C4522E528FC}" type="presOf" srcId="{D94588F2-BE3E-48D6-B944-15D1382482D7}" destId="{D77B1E99-ADA9-4A0A-A571-AF594255E48B}" srcOrd="0" destOrd="0" presId="urn:microsoft.com/office/officeart/2005/8/layout/hProcess9"/>
    <dgm:cxn modelId="{F0F8DE4D-C164-4055-83C9-D346EFB3091E}" type="presOf" srcId="{3DD46D55-57FC-42A1-BA99-C5552BF55E35}" destId="{F499B931-7966-40C2-BB37-16CD9B3796C6}" srcOrd="0" destOrd="0" presId="urn:microsoft.com/office/officeart/2005/8/layout/hProcess9"/>
    <dgm:cxn modelId="{E5ECC097-CCC3-464E-B340-57644F3B623D}" srcId="{3DD46D55-57FC-42A1-BA99-C5552BF55E35}" destId="{D94588F2-BE3E-48D6-B944-15D1382482D7}" srcOrd="0" destOrd="0" parTransId="{1D838F16-2618-405D-BACC-5A8E58E43680}" sibTransId="{75337E89-5CD9-4B76-92CF-7D0AAFF3E96A}"/>
    <dgm:cxn modelId="{ED87C72A-40C1-4DB8-97E3-45DA83D4B1C4}" type="presParOf" srcId="{F499B931-7966-40C2-BB37-16CD9B3796C6}" destId="{F966CB2D-10E4-4CB0-8E92-A01E941CC889}" srcOrd="0" destOrd="0" presId="urn:microsoft.com/office/officeart/2005/8/layout/hProcess9"/>
    <dgm:cxn modelId="{43E71A11-698F-4B60-A8A4-571C58F6AAF6}" type="presParOf" srcId="{F499B931-7966-40C2-BB37-16CD9B3796C6}" destId="{7917E48E-DA0A-494B-9495-96CAA6B44CE6}" srcOrd="1" destOrd="0" presId="urn:microsoft.com/office/officeart/2005/8/layout/hProcess9"/>
    <dgm:cxn modelId="{BA4B9CFE-059D-4B77-8111-139744B6D9C6}" type="presParOf" srcId="{7917E48E-DA0A-494B-9495-96CAA6B44CE6}" destId="{D77B1E99-ADA9-4A0A-A571-AF594255E48B}" srcOrd="0" destOrd="0" presId="urn:microsoft.com/office/officeart/2005/8/layout/hProcess9"/>
    <dgm:cxn modelId="{A106F1E2-BCE0-4C61-9B40-CC5E769C4299}" type="presParOf" srcId="{7917E48E-DA0A-494B-9495-96CAA6B44CE6}" destId="{4008B0B1-A47F-4A5B-B9E6-87BB72C035C4}" srcOrd="1" destOrd="0" presId="urn:microsoft.com/office/officeart/2005/8/layout/hProcess9"/>
    <dgm:cxn modelId="{EEE7B1DF-7E73-4421-849C-18F16BC67243}" type="presParOf" srcId="{7917E48E-DA0A-494B-9495-96CAA6B44CE6}" destId="{C3F3CE4B-DB8F-45CF-B49E-A2520125567B}" srcOrd="2" destOrd="0" presId="urn:microsoft.com/office/officeart/2005/8/layout/hProcess9"/>
    <dgm:cxn modelId="{D5AFF16A-4868-41E7-A38C-3A6CDB4BE877}" type="presParOf" srcId="{7917E48E-DA0A-494B-9495-96CAA6B44CE6}" destId="{183242D7-9D95-4261-B11E-19F44B9840CC}" srcOrd="3" destOrd="0" presId="urn:microsoft.com/office/officeart/2005/8/layout/hProcess9"/>
    <dgm:cxn modelId="{D85967AB-C9D4-44C9-8F0F-0F2FF25205C7}" type="presParOf" srcId="{7917E48E-DA0A-494B-9495-96CAA6B44CE6}" destId="{D450C76E-A24D-4379-BEB3-D0B2DC16341D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3D572D9-5430-4282-B32F-465BE0AE92C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5B045BF1-89CD-41F3-923E-C4AB91A7E866}">
      <dgm:prSet phldrT="[文本]"/>
      <dgm:spPr>
        <a:solidFill>
          <a:srgbClr val="00B0F0">
            <a:alpha val="85000"/>
          </a:srgbClr>
        </a:solidFill>
      </dgm:spPr>
      <dgm:t>
        <a:bodyPr/>
        <a:lstStyle/>
        <a:p>
          <a:r>
            <a:rPr lang="zh-CN" dirty="0" smtClean="0"/>
            <a:t>双击下载后的安装包，安装程序打开后</a:t>
          </a:r>
          <a:endParaRPr lang="zh-CN" altLang="en-US" dirty="0"/>
        </a:p>
      </dgm:t>
    </dgm:pt>
    <dgm:pt modelId="{46A10F51-2A54-4E9E-A29E-EEBF2AD67C2A}" type="parTrans" cxnId="{7523A8D1-7452-4D1A-BB58-97BD6CED8712}">
      <dgm:prSet/>
      <dgm:spPr/>
      <dgm:t>
        <a:bodyPr/>
        <a:lstStyle/>
        <a:p>
          <a:endParaRPr lang="zh-CN" altLang="en-US"/>
        </a:p>
      </dgm:t>
    </dgm:pt>
    <dgm:pt modelId="{DFAD13CB-87AE-4EB6-B413-35364624BD6F}" type="sibTrans" cxnId="{7523A8D1-7452-4D1A-BB58-97BD6CED8712}">
      <dgm:prSet/>
      <dgm:spPr/>
      <dgm:t>
        <a:bodyPr/>
        <a:lstStyle/>
        <a:p>
          <a:endParaRPr lang="zh-CN" altLang="en-US"/>
        </a:p>
      </dgm:t>
    </dgm:pt>
    <dgm:pt modelId="{0C7F20CC-2A4F-4D77-B400-614B7C9C65A5}">
      <dgm:prSet phldrT="[文本]"/>
      <dgm:spPr>
        <a:solidFill>
          <a:srgbClr val="00B0F0">
            <a:alpha val="61000"/>
          </a:srgbClr>
        </a:solidFill>
      </dgm:spPr>
      <dgm:t>
        <a:bodyPr/>
        <a:lstStyle/>
        <a:p>
          <a:r>
            <a:rPr lang="zh-CN" altLang="en-US" dirty="0" smtClean="0"/>
            <a:t>单击“下一步”</a:t>
          </a:r>
          <a:endParaRPr lang="zh-CN" altLang="en-US" dirty="0"/>
        </a:p>
      </dgm:t>
    </dgm:pt>
    <dgm:pt modelId="{8C38D9E1-06AE-4C2C-A3B7-DEF224BAE691}" type="parTrans" cxnId="{C33E8286-0E0B-4371-8BA2-70B5685F20CF}">
      <dgm:prSet/>
      <dgm:spPr/>
      <dgm:t>
        <a:bodyPr/>
        <a:lstStyle/>
        <a:p>
          <a:endParaRPr lang="zh-CN" altLang="en-US"/>
        </a:p>
      </dgm:t>
    </dgm:pt>
    <dgm:pt modelId="{6BE1C32A-464B-418B-9203-CAA80F85D372}" type="sibTrans" cxnId="{C33E8286-0E0B-4371-8BA2-70B5685F20CF}">
      <dgm:prSet/>
      <dgm:spPr/>
      <dgm:t>
        <a:bodyPr/>
        <a:lstStyle/>
        <a:p>
          <a:endParaRPr lang="zh-CN" altLang="en-US"/>
        </a:p>
      </dgm:t>
    </dgm:pt>
    <dgm:pt modelId="{0AE16347-927D-40BF-93A5-34AF0DBE8000}">
      <dgm:prSet phldrT="[文本]"/>
      <dgm:spPr>
        <a:solidFill>
          <a:srgbClr val="0070C0">
            <a:alpha val="50000"/>
          </a:srgbClr>
        </a:solidFill>
      </dgm:spPr>
      <dgm:t>
        <a:bodyPr/>
        <a:lstStyle/>
        <a:p>
          <a:r>
            <a:rPr lang="zh-CN" altLang="en-US" dirty="0" smtClean="0"/>
            <a:t>单击“我接受”</a:t>
          </a:r>
          <a:endParaRPr lang="zh-CN" altLang="en-US" dirty="0"/>
        </a:p>
      </dgm:t>
    </dgm:pt>
    <dgm:pt modelId="{9CD75D44-B5EA-4837-92FD-DF3B13DF8515}" type="parTrans" cxnId="{D0A06F96-6D92-4778-BEFE-C04BACDA0910}">
      <dgm:prSet/>
      <dgm:spPr/>
      <dgm:t>
        <a:bodyPr/>
        <a:lstStyle/>
        <a:p>
          <a:endParaRPr lang="zh-CN" altLang="en-US"/>
        </a:p>
      </dgm:t>
    </dgm:pt>
    <dgm:pt modelId="{31B0BBB5-D5C0-4745-81FE-7AD1264C2C40}" type="sibTrans" cxnId="{D0A06F96-6D92-4778-BEFE-C04BACDA0910}">
      <dgm:prSet/>
      <dgm:spPr/>
      <dgm:t>
        <a:bodyPr/>
        <a:lstStyle/>
        <a:p>
          <a:endParaRPr lang="zh-CN" altLang="en-US"/>
        </a:p>
      </dgm:t>
    </dgm:pt>
    <dgm:pt modelId="{A7AD4446-291D-4A46-A3EF-79EC73756930}">
      <dgm:prSet phldrT="[文本]"/>
      <dgm:spPr>
        <a:solidFill>
          <a:srgbClr val="00B0F0">
            <a:alpha val="59000"/>
          </a:srgbClr>
        </a:solidFill>
      </dgm:spPr>
      <dgm:t>
        <a:bodyPr/>
        <a:lstStyle/>
        <a:p>
          <a:r>
            <a:rPr lang="zh-CN" altLang="en-US" dirty="0" smtClean="0"/>
            <a:t>单击“安装”</a:t>
          </a:r>
          <a:endParaRPr lang="zh-CN" altLang="en-US" dirty="0"/>
        </a:p>
      </dgm:t>
    </dgm:pt>
    <dgm:pt modelId="{E4531241-777F-4140-B358-BDFD00A2C633}" type="parTrans" cxnId="{FBB7A897-45CC-4157-A5A2-2AEA1B2D4575}">
      <dgm:prSet/>
      <dgm:spPr/>
      <dgm:t>
        <a:bodyPr/>
        <a:lstStyle/>
        <a:p>
          <a:endParaRPr lang="zh-CN" altLang="en-US"/>
        </a:p>
      </dgm:t>
    </dgm:pt>
    <dgm:pt modelId="{3F5E148E-B6C5-420F-8B2F-CC9DB4C4FB3D}" type="sibTrans" cxnId="{FBB7A897-45CC-4157-A5A2-2AEA1B2D4575}">
      <dgm:prSet/>
      <dgm:spPr/>
      <dgm:t>
        <a:bodyPr/>
        <a:lstStyle/>
        <a:p>
          <a:endParaRPr lang="zh-CN" altLang="en-US"/>
        </a:p>
      </dgm:t>
    </dgm:pt>
    <dgm:pt modelId="{3E42EA7E-14E5-492D-9CBC-C52F1CBFC567}" type="pres">
      <dgm:prSet presAssocID="{43D572D9-5430-4282-B32F-465BE0AE92C9}" presName="CompostProcess" presStyleCnt="0">
        <dgm:presLayoutVars>
          <dgm:dir/>
          <dgm:resizeHandles val="exact"/>
        </dgm:presLayoutVars>
      </dgm:prSet>
      <dgm:spPr/>
    </dgm:pt>
    <dgm:pt modelId="{9E5B391F-17FC-469D-A2BC-099FE0FE783B}" type="pres">
      <dgm:prSet presAssocID="{43D572D9-5430-4282-B32F-465BE0AE92C9}" presName="arrow" presStyleLbl="bgShp" presStyleIdx="0" presStyleCnt="1"/>
      <dgm:spPr>
        <a:solidFill>
          <a:schemeClr val="bg1">
            <a:lumMod val="85000"/>
          </a:schemeClr>
        </a:solidFill>
      </dgm:spPr>
    </dgm:pt>
    <dgm:pt modelId="{0862E3B6-87C9-4E2C-94FE-BB3C6C6B92CD}" type="pres">
      <dgm:prSet presAssocID="{43D572D9-5430-4282-B32F-465BE0AE92C9}" presName="linearProcess" presStyleCnt="0"/>
      <dgm:spPr/>
    </dgm:pt>
    <dgm:pt modelId="{EE1A8018-DD58-44A6-81A6-BD9F03B2B53E}" type="pres">
      <dgm:prSet presAssocID="{5B045BF1-89CD-41F3-923E-C4AB91A7E866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EB248D-5759-45EE-B334-52C0659E4E58}" type="pres">
      <dgm:prSet presAssocID="{DFAD13CB-87AE-4EB6-B413-35364624BD6F}" presName="sibTrans" presStyleCnt="0"/>
      <dgm:spPr/>
    </dgm:pt>
    <dgm:pt modelId="{DA0DD38E-F591-47EE-8A36-041CFBA721A6}" type="pres">
      <dgm:prSet presAssocID="{0C7F20CC-2A4F-4D77-B400-614B7C9C65A5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8967E7-B3A0-4D4D-AA74-A626B899D511}" type="pres">
      <dgm:prSet presAssocID="{6BE1C32A-464B-418B-9203-CAA80F85D372}" presName="sibTrans" presStyleCnt="0"/>
      <dgm:spPr/>
    </dgm:pt>
    <dgm:pt modelId="{E58D5C64-24C0-42D9-93CB-4CA1B1CDF318}" type="pres">
      <dgm:prSet presAssocID="{0AE16347-927D-40BF-93A5-34AF0DBE8000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D6986A7-8CA8-4D3A-B96E-C53D7F57CD0E}" type="pres">
      <dgm:prSet presAssocID="{31B0BBB5-D5C0-4745-81FE-7AD1264C2C40}" presName="sibTrans" presStyleCnt="0"/>
      <dgm:spPr/>
    </dgm:pt>
    <dgm:pt modelId="{DB2852B4-C7E1-4999-87FC-431A5D707C54}" type="pres">
      <dgm:prSet presAssocID="{A7AD4446-291D-4A46-A3EF-79EC73756930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BB7A897-45CC-4157-A5A2-2AEA1B2D4575}" srcId="{43D572D9-5430-4282-B32F-465BE0AE92C9}" destId="{A7AD4446-291D-4A46-A3EF-79EC73756930}" srcOrd="3" destOrd="0" parTransId="{E4531241-777F-4140-B358-BDFD00A2C633}" sibTransId="{3F5E148E-B6C5-420F-8B2F-CC9DB4C4FB3D}"/>
    <dgm:cxn modelId="{1F39302A-2A00-4DA6-B14A-4662F729B958}" type="presOf" srcId="{43D572D9-5430-4282-B32F-465BE0AE92C9}" destId="{3E42EA7E-14E5-492D-9CBC-C52F1CBFC567}" srcOrd="0" destOrd="0" presId="urn:microsoft.com/office/officeart/2005/8/layout/hProcess9"/>
    <dgm:cxn modelId="{D0A06F96-6D92-4778-BEFE-C04BACDA0910}" srcId="{43D572D9-5430-4282-B32F-465BE0AE92C9}" destId="{0AE16347-927D-40BF-93A5-34AF0DBE8000}" srcOrd="2" destOrd="0" parTransId="{9CD75D44-B5EA-4837-92FD-DF3B13DF8515}" sibTransId="{31B0BBB5-D5C0-4745-81FE-7AD1264C2C40}"/>
    <dgm:cxn modelId="{7523A8D1-7452-4D1A-BB58-97BD6CED8712}" srcId="{43D572D9-5430-4282-B32F-465BE0AE92C9}" destId="{5B045BF1-89CD-41F3-923E-C4AB91A7E866}" srcOrd="0" destOrd="0" parTransId="{46A10F51-2A54-4E9E-A29E-EEBF2AD67C2A}" sibTransId="{DFAD13CB-87AE-4EB6-B413-35364624BD6F}"/>
    <dgm:cxn modelId="{C33E8286-0E0B-4371-8BA2-70B5685F20CF}" srcId="{43D572D9-5430-4282-B32F-465BE0AE92C9}" destId="{0C7F20CC-2A4F-4D77-B400-614B7C9C65A5}" srcOrd="1" destOrd="0" parTransId="{8C38D9E1-06AE-4C2C-A3B7-DEF224BAE691}" sibTransId="{6BE1C32A-464B-418B-9203-CAA80F85D372}"/>
    <dgm:cxn modelId="{EC643EDE-442B-4F09-8A38-C081179334E3}" type="presOf" srcId="{A7AD4446-291D-4A46-A3EF-79EC73756930}" destId="{DB2852B4-C7E1-4999-87FC-431A5D707C54}" srcOrd="0" destOrd="0" presId="urn:microsoft.com/office/officeart/2005/8/layout/hProcess9"/>
    <dgm:cxn modelId="{18B8366E-3B30-4AE2-AB53-8EE78C5F5211}" type="presOf" srcId="{0C7F20CC-2A4F-4D77-B400-614B7C9C65A5}" destId="{DA0DD38E-F591-47EE-8A36-041CFBA721A6}" srcOrd="0" destOrd="0" presId="urn:microsoft.com/office/officeart/2005/8/layout/hProcess9"/>
    <dgm:cxn modelId="{12C871CE-3E96-4A56-A91A-6FD5B9352722}" type="presOf" srcId="{5B045BF1-89CD-41F3-923E-C4AB91A7E866}" destId="{EE1A8018-DD58-44A6-81A6-BD9F03B2B53E}" srcOrd="0" destOrd="0" presId="urn:microsoft.com/office/officeart/2005/8/layout/hProcess9"/>
    <dgm:cxn modelId="{0773EE9D-4934-4295-B28B-FF70C149AA23}" type="presOf" srcId="{0AE16347-927D-40BF-93A5-34AF0DBE8000}" destId="{E58D5C64-24C0-42D9-93CB-4CA1B1CDF318}" srcOrd="0" destOrd="0" presId="urn:microsoft.com/office/officeart/2005/8/layout/hProcess9"/>
    <dgm:cxn modelId="{342FD555-92DA-466F-9CDF-ECE5E3DC4A35}" type="presParOf" srcId="{3E42EA7E-14E5-492D-9CBC-C52F1CBFC567}" destId="{9E5B391F-17FC-469D-A2BC-099FE0FE783B}" srcOrd="0" destOrd="0" presId="urn:microsoft.com/office/officeart/2005/8/layout/hProcess9"/>
    <dgm:cxn modelId="{1F2B165B-427E-46C2-9C25-46F75E1BB8B9}" type="presParOf" srcId="{3E42EA7E-14E5-492D-9CBC-C52F1CBFC567}" destId="{0862E3B6-87C9-4E2C-94FE-BB3C6C6B92CD}" srcOrd="1" destOrd="0" presId="urn:microsoft.com/office/officeart/2005/8/layout/hProcess9"/>
    <dgm:cxn modelId="{2A6F5A72-53F8-4797-81D7-BAC3111E96C4}" type="presParOf" srcId="{0862E3B6-87C9-4E2C-94FE-BB3C6C6B92CD}" destId="{EE1A8018-DD58-44A6-81A6-BD9F03B2B53E}" srcOrd="0" destOrd="0" presId="urn:microsoft.com/office/officeart/2005/8/layout/hProcess9"/>
    <dgm:cxn modelId="{6A7AA5F2-1728-4444-90F9-9087BBEED2DB}" type="presParOf" srcId="{0862E3B6-87C9-4E2C-94FE-BB3C6C6B92CD}" destId="{6BEB248D-5759-45EE-B334-52C0659E4E58}" srcOrd="1" destOrd="0" presId="urn:microsoft.com/office/officeart/2005/8/layout/hProcess9"/>
    <dgm:cxn modelId="{E66740C4-B30D-4C59-B82E-1B1769C7AA40}" type="presParOf" srcId="{0862E3B6-87C9-4E2C-94FE-BB3C6C6B92CD}" destId="{DA0DD38E-F591-47EE-8A36-041CFBA721A6}" srcOrd="2" destOrd="0" presId="urn:microsoft.com/office/officeart/2005/8/layout/hProcess9"/>
    <dgm:cxn modelId="{31BC71E8-F6E0-49F8-9D58-C6AA7D2B71DD}" type="presParOf" srcId="{0862E3B6-87C9-4E2C-94FE-BB3C6C6B92CD}" destId="{1C8967E7-B3A0-4D4D-AA74-A626B899D511}" srcOrd="3" destOrd="0" presId="urn:microsoft.com/office/officeart/2005/8/layout/hProcess9"/>
    <dgm:cxn modelId="{B04264E1-AB87-4ED9-A01A-5456798F7AAA}" type="presParOf" srcId="{0862E3B6-87C9-4E2C-94FE-BB3C6C6B92CD}" destId="{E58D5C64-24C0-42D9-93CB-4CA1B1CDF318}" srcOrd="4" destOrd="0" presId="urn:microsoft.com/office/officeart/2005/8/layout/hProcess9"/>
    <dgm:cxn modelId="{1F68879A-2CE8-4B75-B95E-5724398CFD77}" type="presParOf" srcId="{0862E3B6-87C9-4E2C-94FE-BB3C6C6B92CD}" destId="{AD6986A7-8CA8-4D3A-B96E-C53D7F57CD0E}" srcOrd="5" destOrd="0" presId="urn:microsoft.com/office/officeart/2005/8/layout/hProcess9"/>
    <dgm:cxn modelId="{42963424-D39B-4CA9-948B-076F22F0AA93}" type="presParOf" srcId="{0862E3B6-87C9-4E2C-94FE-BB3C6C6B92CD}" destId="{DB2852B4-C7E1-4999-87FC-431A5D707C54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6A1A04-A184-4B3E-B407-838776F40DBC}">
      <dsp:nvSpPr>
        <dsp:cNvPr id="0" name=""/>
        <dsp:cNvSpPr/>
      </dsp:nvSpPr>
      <dsp:spPr>
        <a:xfrm rot="16200000">
          <a:off x="155593" y="-155593"/>
          <a:ext cx="1103911" cy="1415099"/>
        </a:xfrm>
        <a:prstGeom prst="round1Rect">
          <a:avLst/>
        </a:prstGeom>
        <a:solidFill>
          <a:srgbClr val="0D74C9">
            <a:alpha val="9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微软雅黑" pitchFamily="34" charset="-122"/>
              <a:ea typeface="微软雅黑" pitchFamily="34" charset="-122"/>
            </a:rPr>
            <a:t>应用体积小</a:t>
          </a:r>
          <a:endParaRPr lang="zh-CN" altLang="en-US" sz="1700" kern="1200" dirty="0">
            <a:latin typeface="微软雅黑" pitchFamily="34" charset="-122"/>
            <a:ea typeface="微软雅黑" pitchFamily="34" charset="-122"/>
          </a:endParaRPr>
        </a:p>
      </dsp:txBody>
      <dsp:txXfrm rot="5400000">
        <a:off x="-1" y="1"/>
        <a:ext cx="1415099" cy="827933"/>
      </dsp:txXfrm>
    </dsp:sp>
    <dsp:sp modelId="{19AE3C85-1592-489F-969C-04117BC16391}">
      <dsp:nvSpPr>
        <dsp:cNvPr id="0" name=""/>
        <dsp:cNvSpPr/>
      </dsp:nvSpPr>
      <dsp:spPr>
        <a:xfrm>
          <a:off x="1415099" y="0"/>
          <a:ext cx="1415099" cy="1103911"/>
        </a:xfrm>
        <a:prstGeom prst="round1Rect">
          <a:avLst/>
        </a:prstGeom>
        <a:solidFill>
          <a:srgbClr val="0D74C9">
            <a:alpha val="8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微软雅黑" pitchFamily="34" charset="-122"/>
              <a:ea typeface="微软雅黑" pitchFamily="34" charset="-122"/>
            </a:rPr>
            <a:t>无需安装</a:t>
          </a:r>
          <a:endParaRPr lang="zh-CN" altLang="en-US" sz="17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1415099" y="0"/>
        <a:ext cx="1415099" cy="827933"/>
      </dsp:txXfrm>
    </dsp:sp>
    <dsp:sp modelId="{0234EF2D-7C47-4163-94DC-09C026D720D6}">
      <dsp:nvSpPr>
        <dsp:cNvPr id="0" name=""/>
        <dsp:cNvSpPr/>
      </dsp:nvSpPr>
      <dsp:spPr>
        <a:xfrm rot="10800000">
          <a:off x="0" y="1103911"/>
          <a:ext cx="1415099" cy="1103911"/>
        </a:xfrm>
        <a:prstGeom prst="round1Rect">
          <a:avLst/>
        </a:prstGeom>
        <a:solidFill>
          <a:srgbClr val="0D74C9">
            <a:alpha val="7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微软雅黑" pitchFamily="34" charset="-122"/>
              <a:ea typeface="微软雅黑" pitchFamily="34" charset="-122"/>
            </a:rPr>
            <a:t>触手可及</a:t>
          </a:r>
          <a:endParaRPr lang="zh-CN" altLang="en-US" sz="1700" kern="1200" dirty="0">
            <a:latin typeface="微软雅黑" pitchFamily="34" charset="-122"/>
            <a:ea typeface="微软雅黑" pitchFamily="34" charset="-122"/>
          </a:endParaRPr>
        </a:p>
      </dsp:txBody>
      <dsp:txXfrm rot="10800000">
        <a:off x="0" y="1379889"/>
        <a:ext cx="1415099" cy="827933"/>
      </dsp:txXfrm>
    </dsp:sp>
    <dsp:sp modelId="{4134F056-9A34-4AE4-98AE-306FF9162384}">
      <dsp:nvSpPr>
        <dsp:cNvPr id="0" name=""/>
        <dsp:cNvSpPr/>
      </dsp:nvSpPr>
      <dsp:spPr>
        <a:xfrm rot="5400000">
          <a:off x="1570693" y="948317"/>
          <a:ext cx="1103911" cy="1415099"/>
        </a:xfrm>
        <a:prstGeom prst="round1Rect">
          <a:avLst/>
        </a:prstGeom>
        <a:solidFill>
          <a:srgbClr val="0D74C9">
            <a:alpha val="6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微软雅黑" pitchFamily="34" charset="-122"/>
              <a:ea typeface="微软雅黑" pitchFamily="34" charset="-122"/>
            </a:rPr>
            <a:t>无需卸载</a:t>
          </a:r>
          <a:endParaRPr lang="zh-CN" altLang="en-US" sz="17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1415099" y="1379889"/>
        <a:ext cx="1415099" cy="827933"/>
      </dsp:txXfrm>
    </dsp:sp>
    <dsp:sp modelId="{6C5636C0-D820-4903-9728-96691C152E97}">
      <dsp:nvSpPr>
        <dsp:cNvPr id="0" name=""/>
        <dsp:cNvSpPr/>
      </dsp:nvSpPr>
      <dsp:spPr>
        <a:xfrm>
          <a:off x="990569" y="827933"/>
          <a:ext cx="849059" cy="551955"/>
        </a:xfrm>
        <a:prstGeom prst="roundRect">
          <a:avLst/>
        </a:prstGeom>
        <a:solidFill>
          <a:srgbClr val="ECF6FE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rPr>
            <a:t>特点</a:t>
          </a:r>
          <a:endParaRPr lang="zh-CN" altLang="en-US" sz="1700" kern="1200" dirty="0">
            <a:solidFill>
              <a:schemeClr val="tx1">
                <a:lumMod val="65000"/>
                <a:lumOff val="35000"/>
              </a:schemeClr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1017513" y="854877"/>
        <a:ext cx="795171" cy="49806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5EE904-98EA-4B95-9AB5-87C1FC9EBFE8}">
      <dsp:nvSpPr>
        <dsp:cNvPr id="0" name=""/>
        <dsp:cNvSpPr/>
      </dsp:nvSpPr>
      <dsp:spPr>
        <a:xfrm rot="5400000">
          <a:off x="1760580" y="70348"/>
          <a:ext cx="1082280" cy="941584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hueOff val="0"/>
            <a:satOff val="0"/>
            <a:lumOff val="0"/>
            <a:alpha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媒体</a:t>
          </a:r>
          <a:endParaRPr lang="zh-CN" altLang="en-US" sz="1900" kern="1200" dirty="0"/>
        </a:p>
      </dsp:txBody>
      <dsp:txXfrm rot="-5400000">
        <a:off x="1977658" y="168655"/>
        <a:ext cx="648124" cy="744970"/>
      </dsp:txXfrm>
    </dsp:sp>
    <dsp:sp modelId="{E9C179AC-FF7A-44C0-B4B2-801AB69A81BB}">
      <dsp:nvSpPr>
        <dsp:cNvPr id="0" name=""/>
        <dsp:cNvSpPr/>
      </dsp:nvSpPr>
      <dsp:spPr>
        <a:xfrm>
          <a:off x="2801085" y="216585"/>
          <a:ext cx="1207825" cy="6493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33DAEF-FF11-4A8C-AC2E-FE9C5FA52C35}">
      <dsp:nvSpPr>
        <dsp:cNvPr id="0" name=""/>
        <dsp:cNvSpPr/>
      </dsp:nvSpPr>
      <dsp:spPr>
        <a:xfrm rot="5400000">
          <a:off x="743669" y="70477"/>
          <a:ext cx="1082280" cy="941584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hueOff val="-2880000"/>
            <a:satOff val="-10001"/>
            <a:lumOff val="1200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教育</a:t>
          </a:r>
          <a:endParaRPr lang="zh-CN" altLang="en-US" sz="2500" kern="1200" dirty="0"/>
        </a:p>
      </dsp:txBody>
      <dsp:txXfrm rot="-5400000">
        <a:off x="960747" y="168784"/>
        <a:ext cx="648124" cy="744970"/>
      </dsp:txXfrm>
    </dsp:sp>
    <dsp:sp modelId="{EDE7AC23-136A-453A-B9EC-31B3B0C19A91}">
      <dsp:nvSpPr>
        <dsp:cNvPr id="0" name=""/>
        <dsp:cNvSpPr/>
      </dsp:nvSpPr>
      <dsp:spPr>
        <a:xfrm rot="5400000">
          <a:off x="1250177" y="989117"/>
          <a:ext cx="1082280" cy="941584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hueOff val="-5760000"/>
            <a:satOff val="-20001"/>
            <a:lumOff val="2400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交通</a:t>
          </a:r>
          <a:endParaRPr lang="zh-CN" altLang="en-US" sz="1900" kern="1200" dirty="0"/>
        </a:p>
      </dsp:txBody>
      <dsp:txXfrm rot="-5400000">
        <a:off x="1467255" y="1087424"/>
        <a:ext cx="648124" cy="744970"/>
      </dsp:txXfrm>
    </dsp:sp>
    <dsp:sp modelId="{0B357D9E-CC5E-4F76-8B9D-2E3D435F7736}">
      <dsp:nvSpPr>
        <dsp:cNvPr id="0" name=""/>
        <dsp:cNvSpPr/>
      </dsp:nvSpPr>
      <dsp:spPr>
        <a:xfrm>
          <a:off x="112700" y="1135225"/>
          <a:ext cx="1168863" cy="6493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8A3613-95A0-4923-8C27-6352910636A5}">
      <dsp:nvSpPr>
        <dsp:cNvPr id="0" name=""/>
        <dsp:cNvSpPr/>
      </dsp:nvSpPr>
      <dsp:spPr>
        <a:xfrm rot="5400000">
          <a:off x="2267088" y="989117"/>
          <a:ext cx="1082280" cy="941584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hueOff val="-8640000"/>
            <a:satOff val="-30002"/>
            <a:lumOff val="3600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房地产</a:t>
          </a:r>
          <a:endParaRPr lang="zh-CN" altLang="en-US" sz="2500" kern="1200" dirty="0"/>
        </a:p>
      </dsp:txBody>
      <dsp:txXfrm rot="-5400000">
        <a:off x="2484166" y="1087424"/>
        <a:ext cx="648124" cy="744970"/>
      </dsp:txXfrm>
    </dsp:sp>
    <dsp:sp modelId="{97AAF8BD-FCF8-4FBA-A203-DCE5F4AC3574}">
      <dsp:nvSpPr>
        <dsp:cNvPr id="0" name=""/>
        <dsp:cNvSpPr/>
      </dsp:nvSpPr>
      <dsp:spPr>
        <a:xfrm rot="5400000">
          <a:off x="1760580" y="1907757"/>
          <a:ext cx="1082280" cy="941584"/>
        </a:xfrm>
        <a:prstGeom prst="hexagon">
          <a:avLst>
            <a:gd name="adj" fmla="val 25000"/>
            <a:gd name="vf" fmla="val 115470"/>
          </a:avLst>
        </a:prstGeom>
        <a:solidFill>
          <a:srgbClr val="F29111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电商</a:t>
          </a:r>
          <a:endParaRPr lang="zh-CN" altLang="en-US" sz="1900" kern="1200" dirty="0"/>
        </a:p>
      </dsp:txBody>
      <dsp:txXfrm rot="-5400000">
        <a:off x="1977658" y="2006064"/>
        <a:ext cx="648124" cy="744970"/>
      </dsp:txXfrm>
    </dsp:sp>
    <dsp:sp modelId="{01012637-8DE7-4700-84F4-B32742819B46}">
      <dsp:nvSpPr>
        <dsp:cNvPr id="0" name=""/>
        <dsp:cNvSpPr/>
      </dsp:nvSpPr>
      <dsp:spPr>
        <a:xfrm>
          <a:off x="2801085" y="2053865"/>
          <a:ext cx="1207825" cy="6493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118D67-E949-42FD-BDA0-F03D9AE693AA}">
      <dsp:nvSpPr>
        <dsp:cNvPr id="0" name=""/>
        <dsp:cNvSpPr/>
      </dsp:nvSpPr>
      <dsp:spPr>
        <a:xfrm rot="5400000">
          <a:off x="743669" y="1907757"/>
          <a:ext cx="1082280" cy="941584"/>
        </a:xfrm>
        <a:prstGeom prst="hexagon">
          <a:avLst>
            <a:gd name="adj" fmla="val 25000"/>
            <a:gd name="vf" fmla="val 115470"/>
          </a:avLst>
        </a:prstGeom>
        <a:solidFill>
          <a:srgbClr val="FF0000">
            <a:alpha val="3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旅游</a:t>
          </a:r>
          <a:endParaRPr lang="zh-CN" altLang="en-US" sz="2500" kern="1200" dirty="0"/>
        </a:p>
      </dsp:txBody>
      <dsp:txXfrm rot="-5400000">
        <a:off x="960747" y="2006064"/>
        <a:ext cx="648124" cy="74497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69D5525-6B2F-41A4-91EE-C54C092CBD61}">
      <dsp:nvSpPr>
        <dsp:cNvPr id="0" name=""/>
        <dsp:cNvSpPr/>
      </dsp:nvSpPr>
      <dsp:spPr>
        <a:xfrm rot="5400000">
          <a:off x="1525476" y="448003"/>
          <a:ext cx="1001888" cy="871643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lumMod val="50000"/>
            <a:alpha val="52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美团外卖</a:t>
          </a:r>
          <a:endParaRPr lang="zh-CN" altLang="en-US" sz="1800" kern="1200" dirty="0"/>
        </a:p>
      </dsp:txBody>
      <dsp:txXfrm rot="-5400000">
        <a:off x="1726429" y="539009"/>
        <a:ext cx="599981" cy="689632"/>
      </dsp:txXfrm>
    </dsp:sp>
    <dsp:sp modelId="{0EFA0004-855A-4ABD-9798-5CE88B7EA49C}">
      <dsp:nvSpPr>
        <dsp:cNvPr id="0" name=""/>
        <dsp:cNvSpPr/>
      </dsp:nvSpPr>
      <dsp:spPr>
        <a:xfrm>
          <a:off x="2488692" y="583258"/>
          <a:ext cx="1118108" cy="6011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B48157-12B9-4BC5-836E-49C8FF9C8D26}">
      <dsp:nvSpPr>
        <dsp:cNvPr id="0" name=""/>
        <dsp:cNvSpPr/>
      </dsp:nvSpPr>
      <dsp:spPr>
        <a:xfrm rot="5400000">
          <a:off x="584101" y="448003"/>
          <a:ext cx="1001888" cy="871643"/>
        </a:xfrm>
        <a:prstGeom prst="hexagon">
          <a:avLst>
            <a:gd name="adj" fmla="val 25000"/>
            <a:gd name="vf" fmla="val 115470"/>
          </a:avLst>
        </a:prstGeom>
        <a:solidFill>
          <a:srgbClr val="29C7F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京东购物</a:t>
          </a:r>
          <a:endParaRPr lang="zh-CN" altLang="en-US" sz="2300" kern="1200" dirty="0"/>
        </a:p>
      </dsp:txBody>
      <dsp:txXfrm rot="-5400000">
        <a:off x="785054" y="539009"/>
        <a:ext cx="599981" cy="689632"/>
      </dsp:txXfrm>
    </dsp:sp>
    <dsp:sp modelId="{682E6D35-CDD2-4492-8654-32A588AC73CF}">
      <dsp:nvSpPr>
        <dsp:cNvPr id="0" name=""/>
        <dsp:cNvSpPr/>
      </dsp:nvSpPr>
      <dsp:spPr>
        <a:xfrm rot="5400000">
          <a:off x="1052985" y="1298406"/>
          <a:ext cx="1001888" cy="871643"/>
        </a:xfrm>
        <a:prstGeom prst="hexagon">
          <a:avLst>
            <a:gd name="adj" fmla="val 25000"/>
            <a:gd name="vf" fmla="val 115470"/>
          </a:avLst>
        </a:prstGeom>
        <a:solidFill>
          <a:srgbClr val="FFC000">
            <a:alpha val="53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solidFill>
                <a:schemeClr val="bg1">
                  <a:lumMod val="50000"/>
                </a:schemeClr>
              </a:solidFill>
            </a:rPr>
            <a:t>摩拜单车</a:t>
          </a:r>
          <a:endParaRPr lang="zh-CN" altLang="en-US" sz="1800" kern="1200" dirty="0">
            <a:solidFill>
              <a:schemeClr val="bg1">
                <a:lumMod val="50000"/>
              </a:schemeClr>
            </a:solidFill>
          </a:endParaRPr>
        </a:p>
      </dsp:txBody>
      <dsp:txXfrm rot="-5400000">
        <a:off x="1253938" y="1389412"/>
        <a:ext cx="599981" cy="689632"/>
      </dsp:txXfrm>
    </dsp:sp>
    <dsp:sp modelId="{E857391C-96EA-4FEE-BE8A-BF61A31253ED}">
      <dsp:nvSpPr>
        <dsp:cNvPr id="0" name=""/>
        <dsp:cNvSpPr/>
      </dsp:nvSpPr>
      <dsp:spPr>
        <a:xfrm>
          <a:off x="0" y="1433661"/>
          <a:ext cx="1082040" cy="6011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910F25-0ED9-4CB0-8BDA-25BE790B1665}">
      <dsp:nvSpPr>
        <dsp:cNvPr id="0" name=""/>
        <dsp:cNvSpPr/>
      </dsp:nvSpPr>
      <dsp:spPr>
        <a:xfrm rot="5400000">
          <a:off x="1994360" y="1298406"/>
          <a:ext cx="1001888" cy="871643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 val="41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600" kern="1200"/>
        </a:p>
      </dsp:txBody>
      <dsp:txXfrm rot="-5400000">
        <a:off x="2195313" y="1389412"/>
        <a:ext cx="599981" cy="689632"/>
      </dsp:txXfrm>
    </dsp:sp>
    <dsp:sp modelId="{06336AC8-F4A4-4ED8-AF9C-365D83534E30}">
      <dsp:nvSpPr>
        <dsp:cNvPr id="0" name=""/>
        <dsp:cNvSpPr/>
      </dsp:nvSpPr>
      <dsp:spPr>
        <a:xfrm rot="5400000">
          <a:off x="1525476" y="2148809"/>
          <a:ext cx="1001888" cy="871643"/>
        </a:xfrm>
        <a:prstGeom prst="hexagon">
          <a:avLst>
            <a:gd name="adj" fmla="val 25000"/>
            <a:gd name="vf" fmla="val 115470"/>
          </a:avLst>
        </a:prstGeom>
        <a:solidFill>
          <a:schemeClr val="bg1">
            <a:lumMod val="6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链家租房</a:t>
          </a:r>
          <a:endParaRPr lang="zh-CN" altLang="en-US" sz="1800" kern="1200" dirty="0"/>
        </a:p>
      </dsp:txBody>
      <dsp:txXfrm rot="-5400000">
        <a:off x="1726429" y="2239815"/>
        <a:ext cx="599981" cy="689632"/>
      </dsp:txXfrm>
    </dsp:sp>
    <dsp:sp modelId="{3A6A4867-C10E-4DE4-B0D9-7C6E51B54367}">
      <dsp:nvSpPr>
        <dsp:cNvPr id="0" name=""/>
        <dsp:cNvSpPr/>
      </dsp:nvSpPr>
      <dsp:spPr>
        <a:xfrm>
          <a:off x="2488692" y="2284064"/>
          <a:ext cx="1118108" cy="6011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C948D8-0223-40A1-B14E-58764C78B83B}">
      <dsp:nvSpPr>
        <dsp:cNvPr id="0" name=""/>
        <dsp:cNvSpPr/>
      </dsp:nvSpPr>
      <dsp:spPr>
        <a:xfrm rot="5400000">
          <a:off x="584101" y="2148809"/>
          <a:ext cx="1001888" cy="871643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600" kern="1200"/>
        </a:p>
      </dsp:txBody>
      <dsp:txXfrm rot="-5400000">
        <a:off x="785054" y="2239815"/>
        <a:ext cx="599981" cy="68963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823426-0242-4308-A1FE-94291941817E}">
      <dsp:nvSpPr>
        <dsp:cNvPr id="0" name=""/>
        <dsp:cNvSpPr/>
      </dsp:nvSpPr>
      <dsp:spPr>
        <a:xfrm>
          <a:off x="0" y="0"/>
          <a:ext cx="6096000" cy="1070722"/>
        </a:xfrm>
        <a:prstGeom prst="roundRect">
          <a:avLst>
            <a:gd name="adj" fmla="val 10000"/>
          </a:avLst>
        </a:prstGeom>
        <a:solidFill>
          <a:srgbClr val="0D74C9">
            <a:alpha val="83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/>
            <a:t>生态体系。</a:t>
          </a:r>
          <a:endParaRPr lang="zh-CN" alt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dirty="0" smtClean="0"/>
            <a:t>微信小程序通过对开发者的支持加大，能够实现更多的功能。</a:t>
          </a:r>
          <a:endParaRPr lang="zh-CN" alt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dirty="0" smtClean="0"/>
            <a:t>企业中也会大量引入微信小程序业务开展，如滴滴打车、美团外卖、货拉拉等等。</a:t>
          </a:r>
          <a:endParaRPr lang="zh-CN" altLang="en-US" sz="1100" kern="1200" dirty="0"/>
        </a:p>
      </dsp:txBody>
      <dsp:txXfrm>
        <a:off x="1326272" y="0"/>
        <a:ext cx="4769727" cy="1070722"/>
      </dsp:txXfrm>
    </dsp:sp>
    <dsp:sp modelId="{3925208E-E2DA-4F1C-8EC7-FD66B2602D7A}">
      <dsp:nvSpPr>
        <dsp:cNvPr id="0" name=""/>
        <dsp:cNvSpPr/>
      </dsp:nvSpPr>
      <dsp:spPr>
        <a:xfrm>
          <a:off x="107072" y="107072"/>
          <a:ext cx="1219200" cy="856577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400E575-F9FB-455E-B66C-8511DFFB35DC}">
      <dsp:nvSpPr>
        <dsp:cNvPr id="0" name=""/>
        <dsp:cNvSpPr/>
      </dsp:nvSpPr>
      <dsp:spPr>
        <a:xfrm>
          <a:off x="0" y="1135854"/>
          <a:ext cx="6096000" cy="1070722"/>
        </a:xfrm>
        <a:prstGeom prst="roundRect">
          <a:avLst>
            <a:gd name="adj" fmla="val 10000"/>
          </a:avLst>
        </a:prstGeom>
        <a:solidFill>
          <a:srgbClr val="0070C0">
            <a:alpha val="66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开放能力</a:t>
          </a:r>
          <a:r>
            <a:rPr lang="zh-CN" sz="1400" kern="1200" dirty="0" smtClean="0"/>
            <a:t>。</a:t>
          </a:r>
          <a:endParaRPr lang="zh-CN" alt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dirty="0" smtClean="0"/>
            <a:t>方便开发者进行深度挖掘。</a:t>
          </a:r>
          <a:endParaRPr lang="zh-CN" alt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dirty="0" smtClean="0"/>
            <a:t>微信小程序的配套服务将会不断完善，对发展起到推动作用。</a:t>
          </a:r>
          <a:endParaRPr lang="zh-CN" altLang="en-US" sz="1100" kern="1200" dirty="0"/>
        </a:p>
      </dsp:txBody>
      <dsp:txXfrm>
        <a:off x="1326272" y="1135854"/>
        <a:ext cx="4769727" cy="1070722"/>
      </dsp:txXfrm>
    </dsp:sp>
    <dsp:sp modelId="{713B2B7E-22D8-4F81-A760-FAA5591FE82D}">
      <dsp:nvSpPr>
        <dsp:cNvPr id="0" name=""/>
        <dsp:cNvSpPr/>
      </dsp:nvSpPr>
      <dsp:spPr>
        <a:xfrm>
          <a:off x="107072" y="1242826"/>
          <a:ext cx="1219200" cy="856577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C51C0D2-DA81-4405-B8B8-D4CC05F5450F}">
      <dsp:nvSpPr>
        <dsp:cNvPr id="0" name=""/>
        <dsp:cNvSpPr/>
      </dsp:nvSpPr>
      <dsp:spPr>
        <a:xfrm>
          <a:off x="0" y="2271709"/>
          <a:ext cx="6096000" cy="1070722"/>
        </a:xfrm>
        <a:prstGeom prst="roundRect">
          <a:avLst>
            <a:gd name="adj" fmla="val 10000"/>
          </a:avLst>
        </a:prstGeom>
        <a:solidFill>
          <a:srgbClr val="0070C0">
            <a:alpha val="72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用户黏性</a:t>
          </a:r>
          <a:r>
            <a:rPr lang="zh-CN" sz="1400" kern="1200" dirty="0" smtClean="0"/>
            <a:t>。</a:t>
          </a:r>
          <a:endParaRPr lang="zh-CN" alt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dirty="0" smtClean="0"/>
            <a:t>随着微信小程序用户量的发展，用户对产品的诉求的不断提高，用户对产品的改进意见越来越多，会帮助微信小程序的发展。</a:t>
          </a:r>
          <a:endParaRPr lang="zh-CN" alt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dirty="0" smtClean="0"/>
            <a:t>未来小程序和微信之间将实现更佳的链接，用户获取小程序更加方便。</a:t>
          </a:r>
          <a:endParaRPr lang="zh-CN" altLang="en-US" sz="1100" kern="1200" dirty="0"/>
        </a:p>
      </dsp:txBody>
      <dsp:txXfrm>
        <a:off x="1326272" y="2271709"/>
        <a:ext cx="4769727" cy="1070722"/>
      </dsp:txXfrm>
    </dsp:sp>
    <dsp:sp modelId="{2F541BE3-4944-4D75-9EC6-30B1A521860A}">
      <dsp:nvSpPr>
        <dsp:cNvPr id="0" name=""/>
        <dsp:cNvSpPr/>
      </dsp:nvSpPr>
      <dsp:spPr>
        <a:xfrm>
          <a:off x="107072" y="2389090"/>
          <a:ext cx="1219200" cy="856577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66CB2D-10E4-4CB0-8E92-A01E941CC889}">
      <dsp:nvSpPr>
        <dsp:cNvPr id="0" name=""/>
        <dsp:cNvSpPr/>
      </dsp:nvSpPr>
      <dsp:spPr>
        <a:xfrm>
          <a:off x="452681" y="0"/>
          <a:ext cx="5130386" cy="2817628"/>
        </a:xfrm>
        <a:prstGeom prst="rightArrow">
          <a:avLst/>
        </a:prstGeom>
        <a:solidFill>
          <a:schemeClr val="bg1">
            <a:lumMod val="8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7B1E99-ADA9-4A0A-A571-AF594255E48B}">
      <dsp:nvSpPr>
        <dsp:cNvPr id="0" name=""/>
        <dsp:cNvSpPr/>
      </dsp:nvSpPr>
      <dsp:spPr>
        <a:xfrm>
          <a:off x="6483" y="845288"/>
          <a:ext cx="1942756" cy="1127051"/>
        </a:xfrm>
        <a:prstGeom prst="roundRect">
          <a:avLst/>
        </a:prstGeom>
        <a:solidFill>
          <a:srgbClr val="00B0F0">
            <a:alpha val="71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dirty="0" smtClean="0"/>
            <a:t>浏览器打开“</a:t>
          </a:r>
          <a:r>
            <a:rPr lang="en-US" altLang="zh-CN" sz="1100" kern="1200" dirty="0" smtClean="0"/>
            <a:t>https://mp.weixin.qq.com</a:t>
          </a:r>
          <a:r>
            <a:rPr lang="zh-CN" altLang="en-US" sz="1100" kern="1200" dirty="0" smtClean="0"/>
            <a:t>”</a:t>
          </a:r>
          <a:endParaRPr lang="zh-CN" altLang="en-US" sz="1100" kern="1200" dirty="0"/>
        </a:p>
      </dsp:txBody>
      <dsp:txXfrm>
        <a:off x="61501" y="900306"/>
        <a:ext cx="1832720" cy="1017015"/>
      </dsp:txXfrm>
    </dsp:sp>
    <dsp:sp modelId="{C3F3CE4B-DB8F-45CF-B49E-A2520125567B}">
      <dsp:nvSpPr>
        <dsp:cNvPr id="0" name=""/>
        <dsp:cNvSpPr/>
      </dsp:nvSpPr>
      <dsp:spPr>
        <a:xfrm>
          <a:off x="2046496" y="845288"/>
          <a:ext cx="1942756" cy="1127051"/>
        </a:xfrm>
        <a:prstGeom prst="roundRect">
          <a:avLst/>
        </a:prstGeom>
        <a:solidFill>
          <a:srgbClr val="00B0F0">
            <a:alpha val="62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dirty="0" smtClean="0"/>
            <a:t>选择注册的账号类型</a:t>
          </a:r>
          <a:endParaRPr lang="zh-CN" altLang="en-US" sz="1100" kern="1200" dirty="0"/>
        </a:p>
      </dsp:txBody>
      <dsp:txXfrm>
        <a:off x="2101514" y="900306"/>
        <a:ext cx="1832720" cy="1017015"/>
      </dsp:txXfrm>
    </dsp:sp>
    <dsp:sp modelId="{D450C76E-A24D-4379-BEB3-D0B2DC16341D}">
      <dsp:nvSpPr>
        <dsp:cNvPr id="0" name=""/>
        <dsp:cNvSpPr/>
      </dsp:nvSpPr>
      <dsp:spPr>
        <a:xfrm>
          <a:off x="4086508" y="845288"/>
          <a:ext cx="1942756" cy="1127051"/>
        </a:xfrm>
        <a:prstGeom prst="roundRect">
          <a:avLst/>
        </a:prstGeom>
        <a:solidFill>
          <a:srgbClr val="00B0F0">
            <a:alpha val="44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dirty="0" smtClean="0"/>
            <a:t>单击“小程序”完成注册</a:t>
          </a:r>
          <a:endParaRPr lang="zh-CN" altLang="en-US" sz="1100" kern="1200" dirty="0"/>
        </a:p>
      </dsp:txBody>
      <dsp:txXfrm>
        <a:off x="4141526" y="900306"/>
        <a:ext cx="1832720" cy="1017015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5B391F-17FC-469D-A2BC-099FE0FE783B}">
      <dsp:nvSpPr>
        <dsp:cNvPr id="0" name=""/>
        <dsp:cNvSpPr/>
      </dsp:nvSpPr>
      <dsp:spPr>
        <a:xfrm>
          <a:off x="320305" y="0"/>
          <a:ext cx="3630132" cy="2717800"/>
        </a:xfrm>
        <a:prstGeom prst="rightArrow">
          <a:avLst/>
        </a:prstGeom>
        <a:solidFill>
          <a:schemeClr val="bg1">
            <a:lumMod val="8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1A8018-DD58-44A6-81A6-BD9F03B2B53E}">
      <dsp:nvSpPr>
        <dsp:cNvPr id="0" name=""/>
        <dsp:cNvSpPr/>
      </dsp:nvSpPr>
      <dsp:spPr>
        <a:xfrm>
          <a:off x="2137" y="815340"/>
          <a:ext cx="1028064" cy="1087120"/>
        </a:xfrm>
        <a:prstGeom prst="roundRect">
          <a:avLst/>
        </a:prstGeom>
        <a:solidFill>
          <a:srgbClr val="00B0F0">
            <a:alpha val="85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kern="1200" dirty="0" smtClean="0"/>
            <a:t>双击下载后的安装包，安装程序打开后</a:t>
          </a:r>
          <a:endParaRPr lang="zh-CN" altLang="en-US" sz="1300" kern="1200" dirty="0"/>
        </a:p>
      </dsp:txBody>
      <dsp:txXfrm>
        <a:off x="52323" y="865526"/>
        <a:ext cx="927692" cy="986748"/>
      </dsp:txXfrm>
    </dsp:sp>
    <dsp:sp modelId="{DA0DD38E-F591-47EE-8A36-041CFBA721A6}">
      <dsp:nvSpPr>
        <dsp:cNvPr id="0" name=""/>
        <dsp:cNvSpPr/>
      </dsp:nvSpPr>
      <dsp:spPr>
        <a:xfrm>
          <a:off x="1081605" y="815340"/>
          <a:ext cx="1028064" cy="1087120"/>
        </a:xfrm>
        <a:prstGeom prst="roundRect">
          <a:avLst/>
        </a:prstGeom>
        <a:solidFill>
          <a:srgbClr val="00B0F0">
            <a:alpha val="61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 smtClean="0"/>
            <a:t>单击“下一步”</a:t>
          </a:r>
          <a:endParaRPr lang="zh-CN" altLang="en-US" sz="1300" kern="1200" dirty="0"/>
        </a:p>
      </dsp:txBody>
      <dsp:txXfrm>
        <a:off x="1131791" y="865526"/>
        <a:ext cx="927692" cy="986748"/>
      </dsp:txXfrm>
    </dsp:sp>
    <dsp:sp modelId="{E58D5C64-24C0-42D9-93CB-4CA1B1CDF318}">
      <dsp:nvSpPr>
        <dsp:cNvPr id="0" name=""/>
        <dsp:cNvSpPr/>
      </dsp:nvSpPr>
      <dsp:spPr>
        <a:xfrm>
          <a:off x="2161073" y="815340"/>
          <a:ext cx="1028064" cy="1087120"/>
        </a:xfrm>
        <a:prstGeom prst="roundRect">
          <a:avLst/>
        </a:prstGeom>
        <a:solidFill>
          <a:srgbClr val="0070C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 smtClean="0"/>
            <a:t>单击“我接受”</a:t>
          </a:r>
          <a:endParaRPr lang="zh-CN" altLang="en-US" sz="1300" kern="1200" dirty="0"/>
        </a:p>
      </dsp:txBody>
      <dsp:txXfrm>
        <a:off x="2211259" y="865526"/>
        <a:ext cx="927692" cy="986748"/>
      </dsp:txXfrm>
    </dsp:sp>
    <dsp:sp modelId="{DB2852B4-C7E1-4999-87FC-431A5D707C54}">
      <dsp:nvSpPr>
        <dsp:cNvPr id="0" name=""/>
        <dsp:cNvSpPr/>
      </dsp:nvSpPr>
      <dsp:spPr>
        <a:xfrm>
          <a:off x="3240541" y="815340"/>
          <a:ext cx="1028064" cy="1087120"/>
        </a:xfrm>
        <a:prstGeom prst="roundRect">
          <a:avLst/>
        </a:prstGeom>
        <a:solidFill>
          <a:srgbClr val="00B0F0">
            <a:alpha val="59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 smtClean="0"/>
            <a:t>单击“安装”</a:t>
          </a:r>
          <a:endParaRPr lang="zh-CN" altLang="en-US" sz="1300" kern="1200" dirty="0"/>
        </a:p>
      </dsp:txBody>
      <dsp:txXfrm>
        <a:off x="3290727" y="865526"/>
        <a:ext cx="927692" cy="9867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pPr>
                <a:defRPr/>
              </a:pPr>
              <a:t>2019/7/1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4753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4146CC7-97F4-412F-87C2-50E418A2FD5D}" type="slidenum">
              <a:rPr lang="zh-CN" altLang="en-US" smtClean="0"/>
              <a:pPr>
                <a:buFont typeface="Arial" pitchFamily="34" charset="0"/>
                <a:buNone/>
              </a:pPr>
              <a:t>8</a:t>
            </a:fld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77942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A3A02316-28E7-4366-AE6B-B04342068FBD}" type="slidenum">
              <a:rPr lang="zh-CN" altLang="en-US" smtClean="0"/>
              <a:pPr>
                <a:buFont typeface="Arial" pitchFamily="34" charset="0"/>
                <a:buNone/>
              </a:pPr>
              <a:t>17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237740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E0788A4-FD60-4FC8-B80E-E674EFB4B1A3}" type="slidenum">
              <a:rPr lang="zh-CN" altLang="en-US" smtClean="0"/>
              <a:pPr>
                <a:buFont typeface="Arial" pitchFamily="34" charset="0"/>
                <a:buNone/>
              </a:pPr>
              <a:t>18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66500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BCF6A4F3-04F3-4B98-9EB0-0C8D45149F18}" type="slidenum">
              <a:rPr lang="zh-CN" altLang="en-US" smtClean="0"/>
              <a:pPr>
                <a:buFont typeface="Arial" pitchFamily="34" charset="0"/>
                <a:buNone/>
              </a:pPr>
              <a:t>9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7964669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B1E0274-5C6B-431D-9FE8-4A4BE2092600}" type="slidenum">
              <a:rPr lang="zh-CN" altLang="en-US" smtClean="0"/>
              <a:pPr>
                <a:buFont typeface="Arial" pitchFamily="34" charset="0"/>
                <a:buNone/>
              </a:pPr>
              <a:t>10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123866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8AEB7285-B87D-4FB4-A04D-F5CE6C1A6F3A}" type="slidenum">
              <a:rPr lang="zh-CN" altLang="en-US" smtClean="0"/>
              <a:pPr>
                <a:buFont typeface="Arial" pitchFamily="34" charset="0"/>
                <a:buNone/>
              </a:pPr>
              <a:t>11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5275695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3DC3C35-3F0B-47FE-97B6-441A80082726}" type="slidenum">
              <a:rPr lang="zh-CN" altLang="en-US" smtClean="0"/>
              <a:pPr>
                <a:buFont typeface="Arial" pitchFamily="34" charset="0"/>
                <a:buNone/>
              </a:pPr>
              <a:t>12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94636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F9CCDC10-EA03-4C0D-A998-35C832305280}" type="slidenum">
              <a:rPr lang="zh-CN" altLang="en-US" smtClean="0"/>
              <a:pPr>
                <a:buFont typeface="Arial" pitchFamily="34" charset="0"/>
                <a:buNone/>
              </a:pPr>
              <a:t>13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659599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52666592-7F2B-4DB0-9D7C-DBE8B2B32C5F}" type="slidenum">
              <a:rPr lang="zh-CN" altLang="en-US" smtClean="0"/>
              <a:pPr>
                <a:buFont typeface="Arial" pitchFamily="34" charset="0"/>
                <a:buNone/>
              </a:pPr>
              <a:t>14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663701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9C272C40-5D23-4872-8A70-77DD2EC8347F}" type="slidenum">
              <a:rPr lang="zh-CN" altLang="en-US" smtClean="0"/>
              <a:pPr>
                <a:buFont typeface="Arial" pitchFamily="34" charset="0"/>
                <a:buNone/>
              </a:pPr>
              <a:t>15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2541053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43BF46E5-016D-452C-908A-22D8A8945590}" type="slidenum">
              <a:rPr lang="zh-CN" altLang="en-US" smtClean="0"/>
              <a:pPr>
                <a:buFont typeface="Arial" pitchFamily="34" charset="0"/>
                <a:buNone/>
              </a:pPr>
              <a:t>16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306675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/>
          <p:cNvGrpSpPr>
            <a:grpSpLocks/>
          </p:cNvGrpSpPr>
          <p:nvPr userDrawn="1"/>
        </p:nvGrpSpPr>
        <p:grpSpPr bwMode="auto">
          <a:xfrm>
            <a:off x="1636713" y="5554663"/>
            <a:ext cx="793750" cy="792162"/>
            <a:chOff x="847232" y="5631842"/>
            <a:chExt cx="793462" cy="792000"/>
          </a:xfrm>
        </p:grpSpPr>
        <p:sp>
          <p:nvSpPr>
            <p:cNvPr id="7" name="椭圆 6"/>
            <p:cNvSpPr>
              <a:spLocks noChangeArrowheads="1"/>
            </p:cNvSpPr>
            <p:nvPr/>
          </p:nvSpPr>
          <p:spPr bwMode="auto">
            <a:xfrm>
              <a:off x="847232" y="5631842"/>
              <a:ext cx="793462" cy="792000"/>
            </a:xfrm>
            <a:prstGeom prst="ellipse">
              <a:avLst/>
            </a:prstGeom>
            <a:solidFill>
              <a:srgbClr val="86DB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 smtClean="0"/>
            </a:p>
          </p:txBody>
        </p:sp>
        <p:sp>
          <p:nvSpPr>
            <p:cNvPr id="8" name="矩形 4"/>
            <p:cNvSpPr>
              <a:spLocks noChangeArrowheads="1"/>
            </p:cNvSpPr>
            <p:nvPr/>
          </p:nvSpPr>
          <p:spPr bwMode="auto">
            <a:xfrm>
              <a:off x="904361" y="5739770"/>
              <a:ext cx="683964" cy="5713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120000"/>
                </a:lnSpc>
                <a:defRPr/>
              </a:pPr>
              <a:r>
                <a:rPr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微信</a:t>
              </a:r>
              <a:endParaRPr lang="en-US" altLang="zh-CN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  <a:p>
              <a:pPr algn="ctr">
                <a:lnSpc>
                  <a:spcPct val="120000"/>
                </a:lnSpc>
                <a:defRPr/>
              </a:pPr>
              <a:r>
                <a:rPr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小程序</a:t>
              </a:r>
              <a:endParaRPr lang="zh-CN" altLang="en-US" sz="1300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39299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285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0844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6352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5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章 微信小程序入门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66317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初识微信小程序</a:t>
            </a:r>
            <a:endParaRPr lang="en-US" altLang="zh-CN" dirty="0" smtClean="0"/>
          </a:p>
          <a:p>
            <a:r>
              <a:rPr lang="zh-CN" altLang="en-US" dirty="0" smtClean="0"/>
              <a:t>小程序的开发体验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69492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开发环境搭建</a:t>
            </a:r>
            <a:endParaRPr lang="en-US" altLang="zh-CN" dirty="0" smtClean="0"/>
          </a:p>
          <a:p>
            <a:r>
              <a:rPr lang="zh-CN" altLang="en-US" dirty="0" smtClean="0"/>
              <a:t>团队开发与项目上线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>
                <a:cs typeface="Times New Roman" pitchFamily="18" charset="0"/>
              </a:rPr>
              <a:t>1.1 </a:t>
            </a:r>
            <a:r>
              <a:rPr lang="zh-CN" altLang="en-US" smtClean="0">
                <a:cs typeface="Times New Roman" pitchFamily="18" charset="0"/>
              </a:rPr>
              <a:t>初识微信小程序</a:t>
            </a:r>
            <a:endParaRPr lang="zh-CN" altLang="en-US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578075257"/>
              </p:ext>
            </p:extLst>
          </p:nvPr>
        </p:nvGraphicFramePr>
        <p:xfrm>
          <a:off x="2846032" y="3100120"/>
          <a:ext cx="4121611" cy="29198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微信小程序覆盖的领域：</a:t>
            </a:r>
            <a:endParaRPr lang="en-US" altLang="zh-CN" dirty="0"/>
          </a:p>
        </p:txBody>
      </p:sp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微信小程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1 </a:t>
            </a:r>
            <a:r>
              <a:rPr lang="zh-CN" altLang="en-US" smtClean="0"/>
              <a:t>初识微信小程序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微信小程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微信小程序存在的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必要性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en-US" dirty="0"/>
              <a:t>小程序可以</a:t>
            </a:r>
            <a:r>
              <a:rPr lang="zh-CN" altLang="zh-CN" dirty="0"/>
              <a:t>完成</a:t>
            </a:r>
            <a:r>
              <a:rPr lang="zh-CN" altLang="zh-CN" dirty="0" smtClean="0"/>
              <a:t>订票</a:t>
            </a:r>
            <a:r>
              <a:rPr lang="zh-CN" altLang="zh-CN" dirty="0"/>
              <a:t>、打车、订餐等服务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dirty="0"/>
              <a:t>服务号的功能薄弱，</a:t>
            </a:r>
            <a:r>
              <a:rPr lang="zh-CN" altLang="en-US" dirty="0"/>
              <a:t>而小程序功能强大</a:t>
            </a:r>
            <a:r>
              <a:rPr lang="zh-CN" altLang="zh-CN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en-US" dirty="0"/>
              <a:t>小程序可以被</a:t>
            </a:r>
            <a:r>
              <a:rPr lang="zh-CN" altLang="zh-CN" dirty="0"/>
              <a:t>附近用户搜索到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en-US" dirty="0"/>
              <a:t>小程序可以</a:t>
            </a:r>
            <a:r>
              <a:rPr lang="zh-CN" altLang="zh-CN" dirty="0"/>
              <a:t>结合公众平台来推广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1 </a:t>
            </a:r>
            <a:r>
              <a:rPr lang="zh-CN" altLang="en-US" smtClean="0"/>
              <a:t>初识微信小程序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微信小程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aphicFrame>
        <p:nvGraphicFramePr>
          <p:cNvPr id="2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18776479"/>
              </p:ext>
            </p:extLst>
          </p:nvPr>
        </p:nvGraphicFramePr>
        <p:xfrm>
          <a:off x="5098351" y="3128657"/>
          <a:ext cx="2701925" cy="22225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3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0713842"/>
              </p:ext>
            </p:extLst>
          </p:nvPr>
        </p:nvGraphicFramePr>
        <p:xfrm>
          <a:off x="1423289" y="3347732"/>
          <a:ext cx="2862262" cy="20034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微信小程序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发展数据</a:t>
            </a:r>
            <a:r>
              <a:rPr lang="zh-CN" altLang="en-US" dirty="0" smtClean="0"/>
              <a:t>：</a:t>
            </a:r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Graphic spid="3" grpId="0">
        <p:bldAsOne/>
      </p:bldGraphic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1 </a:t>
            </a:r>
            <a:r>
              <a:rPr lang="zh-CN" altLang="en-US" smtClean="0"/>
              <a:t>初识微信小程序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微信小程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微信小程序热门应用案例。</a:t>
            </a:r>
            <a:endParaRPr lang="en-US" altLang="zh-CN" dirty="0"/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193858091"/>
              </p:ext>
            </p:extLst>
          </p:nvPr>
        </p:nvGraphicFramePr>
        <p:xfrm>
          <a:off x="2946699" y="2857133"/>
          <a:ext cx="3606800" cy="3468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Graphic spid="2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1 </a:t>
            </a:r>
            <a:r>
              <a:rPr lang="zh-CN" altLang="en-US" smtClean="0"/>
              <a:t>初识微信小程序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微信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单击微信中的搜索按钮，输入关键词“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美团外卖</a:t>
            </a:r>
            <a:r>
              <a:rPr lang="zh-CN" altLang="zh-CN" dirty="0"/>
              <a:t>”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17414" name="Picture 19" descr="Screenshot_2018-08-31-11-28-06修改后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45655" y="2915262"/>
            <a:ext cx="1908175" cy="3387725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5" name="Picture 20" descr="美团外卖小程序修改后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8744" y="2915262"/>
            <a:ext cx="1900238" cy="3387725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/>
              <a:t>初识微信小程序</a:t>
            </a: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微信小程序的功能界定。</a:t>
            </a:r>
            <a:endParaRPr lang="en-US" altLang="zh-CN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0563720"/>
              </p:ext>
            </p:extLst>
          </p:nvPr>
        </p:nvGraphicFramePr>
        <p:xfrm>
          <a:off x="760413" y="2882900"/>
          <a:ext cx="7767637" cy="2716212"/>
        </p:xfrm>
        <a:graphic>
          <a:graphicData uri="http://schemas.openxmlformats.org/drawingml/2006/table">
            <a:tbl>
              <a:tblPr firstRow="1" bandRow="1"/>
              <a:tblGrid>
                <a:gridCol w="2748592"/>
                <a:gridCol w="5019045"/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支持的功能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不支持的功能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线下扫码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小程序没有集中入口，没有应用商店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挂起状态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小程序没有订阅关系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消息通知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小程序不能主动推动消息（可用模板消息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小程序和公众号的关联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小程序的搜索和历史列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微信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/>
              <a:t>初识微信小程序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微信小程序账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微信公众平台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账号分类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20486" name="Picture 7" descr="无标水电费题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7228" y="3050651"/>
            <a:ext cx="4572000" cy="311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小程序与订阅号、服务号的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区别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4868806"/>
              </p:ext>
            </p:extLst>
          </p:nvPr>
        </p:nvGraphicFramePr>
        <p:xfrm>
          <a:off x="382588" y="2957513"/>
          <a:ext cx="8383587" cy="2122025"/>
        </p:xfrm>
        <a:graphic>
          <a:graphicData uri="http://schemas.openxmlformats.org/drawingml/2006/table">
            <a:tbl>
              <a:tblPr firstRow="1" bandRow="1"/>
              <a:tblGrid>
                <a:gridCol w="1328447"/>
                <a:gridCol w="3427712"/>
                <a:gridCol w="3627428"/>
              </a:tblGrid>
              <a:tr h="5179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对比项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小程序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订阅号和服务号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568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加载及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加载慢，专门提供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加载快，使用风格统一且近乎原生的页面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5179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运营后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实时数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非实时数据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5179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接口数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丰富的接口，如文件操作、设备相关、动画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接口数量比较少，只提供有限的功能，受限于浏览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/>
              <a:t>1.1 </a:t>
            </a:r>
            <a:r>
              <a:rPr lang="zh-CN" altLang="en-US" dirty="0" smtClean="0"/>
              <a:t>初识微信小程序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微信小程序账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1 </a:t>
            </a:r>
            <a:r>
              <a:rPr lang="zh-CN" altLang="en-US" smtClean="0"/>
              <a:t>初识微信小程序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微信小程序的特点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微信小程序与原生</a:t>
            </a:r>
            <a:r>
              <a:rPr lang="en-US" altLang="zh-CN" dirty="0" smtClean="0"/>
              <a:t>App</a:t>
            </a:r>
            <a:r>
              <a:rPr lang="zh-CN" altLang="zh-CN" dirty="0" smtClean="0"/>
              <a:t>、</a:t>
            </a:r>
            <a:r>
              <a:rPr lang="en-US" altLang="zh-CN" dirty="0"/>
              <a:t>Web </a:t>
            </a:r>
            <a:r>
              <a:rPr lang="en-US" altLang="zh-CN" dirty="0" smtClean="0"/>
              <a:t>App</a:t>
            </a:r>
            <a:r>
              <a:rPr lang="zh-CN" altLang="zh-CN" dirty="0" smtClean="0"/>
              <a:t>的</a:t>
            </a:r>
            <a:r>
              <a:rPr lang="zh-CN" altLang="zh-CN" dirty="0"/>
              <a:t>区别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65150" y="2697163"/>
          <a:ext cx="7907338" cy="2725740"/>
        </p:xfrm>
        <a:graphic>
          <a:graphicData uri="http://schemas.openxmlformats.org/drawingml/2006/table">
            <a:tbl>
              <a:tblPr firstRow="1" bandRow="1"/>
              <a:tblGrid>
                <a:gridCol w="1030048"/>
                <a:gridCol w="1441613"/>
                <a:gridCol w="2399788"/>
                <a:gridCol w="3035889"/>
              </a:tblGrid>
              <a:tr h="4542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对比项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小程序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订阅号和服务号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Web App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42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下载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无需下载，通过扫码等方式获取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从</a:t>
                      </a:r>
                      <a:r>
                        <a:rPr lang="en-US" altLang="zh-CN" sz="12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OS</a:t>
                      </a: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altLang="zh-CN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ndroid</a:t>
                      </a: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应用商店中下载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无需下载通过浏览器进入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42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安装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无需安装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安装在手机中占用存储空间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无需安装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42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升级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无需升级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需要升级操作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无需升级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42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成本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周期短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周期长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周期适中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42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周期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成本低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成本高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成本适中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1 </a:t>
            </a:r>
            <a:r>
              <a:rPr lang="zh-CN" altLang="en-US" smtClean="0"/>
              <a:t>初识微信小程序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微信小程序的发展前景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微信小程序迅速发展表现：</a:t>
            </a:r>
            <a:endParaRPr lang="zh-CN" altLang="zh-CN" dirty="0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3127086654"/>
              </p:ext>
            </p:extLst>
          </p:nvPr>
        </p:nvGraphicFramePr>
        <p:xfrm>
          <a:off x="1657350" y="2859085"/>
          <a:ext cx="6096000" cy="34263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Graphic spid="10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学习目标</a:t>
            </a:r>
            <a:endParaRPr lang="zh-CN" altLang="en-US" smtClean="0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/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42283"/>
              <a:ext cx="2213623" cy="784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了解微信小程序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概念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及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发展前景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4988"/>
            <a:ext cx="2560637" cy="1103312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32572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>
                  <a:latin typeface="微软雅黑" pitchFamily="34" charset="-122"/>
                  <a:ea typeface="微软雅黑" pitchFamily="34" charset="-122"/>
                </a:rPr>
                <a:t>掌握微信小程序开发工具的</a:t>
              </a:r>
              <a:r>
                <a:rPr lang="zh-CN" altLang="en-US" b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3"/>
            <a:ext cx="2560637" cy="1103312"/>
            <a:chOff x="6135688" y="2109791"/>
            <a:chExt cx="2560637" cy="1100134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232570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>
                  <a:latin typeface="微软雅黑" pitchFamily="34" charset="-122"/>
                  <a:ea typeface="微软雅黑" pitchFamily="34" charset="-122"/>
                </a:rPr>
                <a:t>掌握微信小程序的</a:t>
              </a:r>
              <a:r>
                <a:rPr lang="zh-CN" altLang="en-US" b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基本功能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763"/>
            <a:ext cx="2560637" cy="1103312"/>
            <a:chOff x="6135688" y="2109791"/>
            <a:chExt cx="2560637" cy="1100134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232570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>
                  <a:latin typeface="微软雅黑" pitchFamily="34" charset="-122"/>
                  <a:ea typeface="微软雅黑" pitchFamily="34" charset="-122"/>
                </a:rPr>
                <a:t>掌握微信小程序的</a:t>
              </a:r>
              <a:r>
                <a:rPr lang="zh-CN" altLang="en-US" b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目录结构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/>
              <a:t>1.2 </a:t>
            </a:r>
            <a:r>
              <a:rPr lang="zh-CN" altLang="en-US" dirty="0" smtClean="0"/>
              <a:t>开发环境搭建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注册微信公众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注册微信公众号的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步骤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3908854149"/>
              </p:ext>
            </p:extLst>
          </p:nvPr>
        </p:nvGraphicFramePr>
        <p:xfrm>
          <a:off x="1599501" y="2739602"/>
          <a:ext cx="6035749" cy="28176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5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  <p:bldP spid="7" grpId="0"/>
      <p:bldP spid="8" grpId="0"/>
      <p:bldGraphic spid="10" grpId="0">
        <p:bldAsOne/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2 </a:t>
            </a:r>
            <a:r>
              <a:rPr lang="zh-CN" altLang="en-US" smtClean="0"/>
              <a:t>开发环境搭建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注册微信公众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微信公众号展示图：</a:t>
            </a:r>
            <a:endParaRPr lang="zh-CN" altLang="zh-CN" dirty="0"/>
          </a:p>
        </p:txBody>
      </p:sp>
      <p:pic>
        <p:nvPicPr>
          <p:cNvPr id="24583" name="Picture 2" descr="无标手动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1783" y="1337917"/>
            <a:ext cx="4438547" cy="1215995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4" name="Picture 2" descr="无标胜多负少题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778365"/>
            <a:ext cx="5714741" cy="3548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2 </a:t>
            </a:r>
            <a:r>
              <a:rPr lang="zh-CN" altLang="en-US" smtClean="0"/>
              <a:t>开发环境搭建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注册微信公众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微信小程序公众号注册完成后，进入微信小程序管理后台：</a:t>
            </a:r>
            <a:endParaRPr lang="zh-CN" altLang="zh-CN" dirty="0"/>
          </a:p>
        </p:txBody>
      </p:sp>
      <p:pic>
        <p:nvPicPr>
          <p:cNvPr id="26630" name="Picture 3" descr="无标ad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4370" y="2684390"/>
            <a:ext cx="5781559" cy="3567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2 </a:t>
            </a:r>
            <a:r>
              <a:rPr lang="zh-CN" altLang="en-US" smtClean="0"/>
              <a:t>开发环境搭建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注册微信公众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在“设置”</a:t>
            </a:r>
            <a:r>
              <a:rPr lang="en-US" altLang="zh-CN" dirty="0"/>
              <a:t>-</a:t>
            </a:r>
            <a:r>
              <a:rPr lang="zh-CN" altLang="zh-CN" dirty="0"/>
              <a:t>“开发设置”中查看</a:t>
            </a:r>
            <a:r>
              <a:rPr lang="en-US" altLang="zh-CN" dirty="0" err="1" smtClean="0"/>
              <a:t>AppID</a:t>
            </a:r>
            <a:r>
              <a:rPr lang="zh-CN" altLang="en-US" dirty="0"/>
              <a:t>，为小程序开发做准备：</a:t>
            </a:r>
            <a:endParaRPr lang="zh-CN" altLang="zh-CN" dirty="0"/>
          </a:p>
        </p:txBody>
      </p:sp>
      <p:pic>
        <p:nvPicPr>
          <p:cNvPr id="26630" name="Picture 2" descr="无标胜多负少的是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7402" y="2970942"/>
            <a:ext cx="6621035" cy="24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2 </a:t>
            </a:r>
            <a:r>
              <a:rPr lang="zh-CN" altLang="en-US" smtClean="0"/>
              <a:t>开发环境搭建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微信开发者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在微信公众平台网站中找到微信开发工具的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下载地址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pic>
        <p:nvPicPr>
          <p:cNvPr id="27654" name="Picture 2" descr="sdfsdfas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1411" y="2974232"/>
            <a:ext cx="5784032" cy="261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2 </a:t>
            </a:r>
            <a:r>
              <a:rPr lang="zh-CN" altLang="en-US" smtClean="0"/>
              <a:t>开发环境搭建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微信开发者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Windows 7</a:t>
            </a:r>
            <a:r>
              <a:rPr lang="zh-CN" altLang="zh-CN" dirty="0"/>
              <a:t>操作系统为例，演示开发者工具的安装和使用，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具体步骤</a:t>
            </a:r>
            <a:r>
              <a:rPr lang="zh-CN" altLang="zh-CN" dirty="0"/>
              <a:t>如下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754200595"/>
              </p:ext>
            </p:extLst>
          </p:nvPr>
        </p:nvGraphicFramePr>
        <p:xfrm>
          <a:off x="2450575" y="2835644"/>
          <a:ext cx="4270744" cy="271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Graphic spid="3" grpId="0">
        <p:bldAsOne/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2 </a:t>
            </a:r>
            <a:r>
              <a:rPr lang="zh-CN" altLang="en-US" smtClean="0"/>
              <a:t>开发环境搭建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微信开发者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安装向导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pic>
        <p:nvPicPr>
          <p:cNvPr id="29703" name="Picture 2" descr="1212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190" y="2888733"/>
            <a:ext cx="3184656" cy="2289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4" name="Picture 3" descr="45454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524" y="1470886"/>
            <a:ext cx="3124458" cy="224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5" name="Picture 4" descr="ssd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524" y="3912773"/>
            <a:ext cx="3124458" cy="224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/>
              <a:t>1.3 </a:t>
            </a:r>
            <a:r>
              <a:rPr lang="zh-CN" altLang="en-US" dirty="0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项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首次微信扫码登录</a:t>
            </a:r>
            <a:r>
              <a:rPr lang="zh-CN" altLang="en-US" dirty="0"/>
              <a:t>，登录成功后选择开发模式：</a:t>
            </a:r>
            <a:endParaRPr lang="zh-CN" altLang="zh-CN" dirty="0"/>
          </a:p>
        </p:txBody>
      </p:sp>
      <p:pic>
        <p:nvPicPr>
          <p:cNvPr id="32774" name="Picture 2" descr="ou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9029" y="2720757"/>
            <a:ext cx="2384425" cy="3387725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27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/>
      <p:bldP spid="7" grpId="0"/>
      <p:bldP spid="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项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单击“小程序”项目，</a:t>
            </a:r>
            <a:r>
              <a:rPr lang="zh-CN" altLang="zh-CN" dirty="0"/>
              <a:t>就可以创建一个新的小程序项目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pic>
        <p:nvPicPr>
          <p:cNvPr id="33798" name="Picture 2" descr="dsf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00419" y="2678181"/>
            <a:ext cx="3101595" cy="3571534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者工具的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小程序项目创建成功后，就会进入到开发调试环境</a:t>
            </a:r>
            <a:r>
              <a:rPr lang="zh-CN" altLang="zh-CN" dirty="0" smtClean="0"/>
              <a:t>中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337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sp>
        <p:nvSpPr>
          <p:cNvPr id="6147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2032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开发环境搭建</a:t>
            </a:r>
          </a:p>
        </p:txBody>
      </p:sp>
      <p:grpSp>
        <p:nvGrpSpPr>
          <p:cNvPr id="6151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77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6170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7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7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339026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初识微信小程序</a:t>
              </a:r>
            </a:p>
          </p:txBody>
        </p:sp>
      </p:grpSp>
      <p:sp>
        <p:nvSpPr>
          <p:cNvPr id="6153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83"/>
                <a:ext cx="1212136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339026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小程序开发体验</a:t>
              </a:r>
            </a:p>
          </p:txBody>
        </p:sp>
      </p:grpSp>
      <p:sp>
        <p:nvSpPr>
          <p:cNvPr id="6155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770313" y="5718175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33" name="直接连接符 32"/>
          <p:cNvCxnSpPr/>
          <p:nvPr/>
        </p:nvCxnSpPr>
        <p:spPr bwMode="auto">
          <a:xfrm>
            <a:off x="3841750" y="5699125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7" name="矩形 36"/>
          <p:cNvSpPr>
            <a:spLocks noChangeArrowheads="1"/>
          </p:cNvSpPr>
          <p:nvPr/>
        </p:nvSpPr>
        <p:spPr bwMode="auto">
          <a:xfrm flipH="1">
            <a:off x="3644900" y="5195888"/>
            <a:ext cx="29543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团队开发与项目上线</a:t>
            </a:r>
          </a:p>
        </p:txBody>
      </p:sp>
      <p:grpSp>
        <p:nvGrpSpPr>
          <p:cNvPr id="6158" name="组合 111"/>
          <p:cNvGrpSpPr>
            <a:grpSpLocks/>
          </p:cNvGrpSpPr>
          <p:nvPr/>
        </p:nvGrpSpPr>
        <p:grpSpPr bwMode="auto">
          <a:xfrm rot="-12767">
            <a:off x="2719388" y="5195888"/>
            <a:ext cx="884237" cy="954087"/>
            <a:chOff x="1936217" y="1275606"/>
            <a:chExt cx="1296545" cy="1728192"/>
          </a:xfrm>
        </p:grpSpPr>
        <p:grpSp>
          <p:nvGrpSpPr>
            <p:cNvPr id="6159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38" name="圆角矩形 37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1.4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39" name="圆角矩形 38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37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者工具的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337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4823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948870"/>
              </p:ext>
            </p:extLst>
          </p:nvPr>
        </p:nvGraphicFramePr>
        <p:xfrm>
          <a:off x="787336" y="2148093"/>
          <a:ext cx="7338736" cy="4128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1" name="Visio" r:id="rId3" imgW="13415342" imgH="7561890" progId="Visio.Drawing.11">
                  <p:embed/>
                </p:oleObj>
              </mc:Choice>
              <mc:Fallback>
                <p:oleObj name="Visio" r:id="rId3" imgW="13415342" imgH="7561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336" y="2148093"/>
                        <a:ext cx="7338736" cy="4128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20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者工具的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通过菜单栏可以访问微信开发者工具的大部分功能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项目</a:t>
            </a:r>
            <a:r>
              <a:rPr lang="zh-CN" altLang="zh-CN" dirty="0"/>
              <a:t>：用于新建</a:t>
            </a:r>
            <a:r>
              <a:rPr lang="zh-CN" altLang="zh-CN" dirty="0" smtClean="0"/>
              <a:t>项目或</a:t>
            </a:r>
            <a:r>
              <a:rPr lang="zh-CN" altLang="zh-CN" dirty="0"/>
              <a:t>打开一个现有的项目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文件</a:t>
            </a:r>
            <a:r>
              <a:rPr lang="zh-CN" altLang="zh-CN" dirty="0"/>
              <a:t>：用于新建文件、保存文件或关闭文件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编辑</a:t>
            </a:r>
            <a:r>
              <a:rPr lang="zh-CN" altLang="zh-CN" dirty="0"/>
              <a:t>：用于编辑</a:t>
            </a:r>
            <a:r>
              <a:rPr lang="zh-CN" altLang="zh-CN" dirty="0" smtClean="0"/>
              <a:t>代码，对代码进行格式化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工具</a:t>
            </a:r>
            <a:r>
              <a:rPr lang="zh-CN" altLang="zh-CN" dirty="0"/>
              <a:t>：用于访问一些辅助</a:t>
            </a:r>
            <a:r>
              <a:rPr lang="zh-CN" altLang="zh-CN" dirty="0" smtClean="0"/>
              <a:t>工具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界面</a:t>
            </a:r>
            <a:r>
              <a:rPr lang="zh-CN" altLang="zh-CN" dirty="0"/>
              <a:t>：用于控制界面中各部分的显示和隐藏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设置</a:t>
            </a:r>
            <a:r>
              <a:rPr lang="zh-CN" altLang="zh-CN" dirty="0"/>
              <a:t>：用于对外观、快捷键、编辑器等进行设置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微信开发者工具</a:t>
            </a:r>
            <a:r>
              <a:rPr lang="zh-CN" altLang="zh-CN" dirty="0"/>
              <a:t>：可以进行切换账号、更换开发模式、调试等</a:t>
            </a:r>
            <a:r>
              <a:rPr lang="zh-CN" altLang="zh-CN" dirty="0" smtClean="0"/>
              <a:t>操作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348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者工具的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工具栏提供了一些常用功能的快捷按钮，具体解释如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个人</a:t>
            </a:r>
            <a:r>
              <a:rPr lang="zh-CN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中心</a:t>
            </a:r>
            <a:r>
              <a:rPr lang="zh-CN" altLang="zh-CN" dirty="0"/>
              <a:t>：位于</a:t>
            </a:r>
            <a:r>
              <a:rPr lang="zh-CN" altLang="zh-CN" dirty="0" smtClean="0"/>
              <a:t>工具栏</a:t>
            </a:r>
            <a:r>
              <a:rPr lang="zh-CN" altLang="zh-CN" dirty="0"/>
              <a:t>最左侧第</a:t>
            </a:r>
            <a:r>
              <a:rPr lang="en-US" altLang="zh-CN" dirty="0"/>
              <a:t>1</a:t>
            </a:r>
            <a:r>
              <a:rPr lang="zh-CN" altLang="zh-CN" dirty="0"/>
              <a:t>个按钮，显示当前登录</a:t>
            </a:r>
            <a:r>
              <a:rPr lang="zh-CN" altLang="zh-CN" dirty="0" smtClean="0"/>
              <a:t>用户头像</a:t>
            </a:r>
            <a:r>
              <a:rPr lang="zh-CN" altLang="zh-CN" dirty="0"/>
              <a:t>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模拟器、编辑器和</a:t>
            </a:r>
            <a:r>
              <a:rPr lang="zh-CN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调试器</a:t>
            </a:r>
            <a:r>
              <a:rPr lang="zh-CN" altLang="zh-CN" dirty="0" smtClean="0"/>
              <a:t>：</a:t>
            </a:r>
            <a:r>
              <a:rPr lang="zh-CN" altLang="zh-CN" dirty="0"/>
              <a:t>用于控制相应工具的显示和隐藏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云开发</a:t>
            </a:r>
            <a:r>
              <a:rPr lang="zh-CN" altLang="zh-CN" dirty="0"/>
              <a:t>：开发者可以使用云开发来开发小程序、小</a:t>
            </a:r>
            <a:r>
              <a:rPr lang="zh-CN" altLang="zh-CN" dirty="0" smtClean="0"/>
              <a:t>游戏。</a:t>
            </a:r>
            <a:r>
              <a:rPr lang="zh-CN" altLang="zh-CN" dirty="0"/>
              <a:t>云开发能力从基础库</a:t>
            </a:r>
            <a:r>
              <a:rPr lang="en-US" altLang="zh-CN" dirty="0"/>
              <a:t>2.2.3</a:t>
            </a:r>
            <a:r>
              <a:rPr lang="zh-CN" altLang="zh-CN" dirty="0"/>
              <a:t>开始支持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者工具的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工具栏提供了一些常用功能的快捷按钮，具体解释如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模式切换下拉菜单</a:t>
            </a:r>
            <a:r>
              <a:rPr lang="zh-CN" altLang="zh-CN" dirty="0"/>
              <a:t>：用于在小程序</a:t>
            </a:r>
            <a:r>
              <a:rPr lang="zh-CN" altLang="zh-CN" dirty="0" smtClean="0"/>
              <a:t>模式搜索</a:t>
            </a:r>
            <a:r>
              <a:rPr lang="zh-CN" altLang="zh-CN" dirty="0"/>
              <a:t>动态页和插件模式之间切换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编译下拉菜单</a:t>
            </a:r>
            <a:r>
              <a:rPr lang="zh-CN" altLang="zh-CN" dirty="0"/>
              <a:t>：用于切换编译模式，默认为普通</a:t>
            </a:r>
            <a:r>
              <a:rPr lang="zh-CN" altLang="zh-CN" dirty="0" smtClean="0"/>
              <a:t>编译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编译</a:t>
            </a:r>
            <a:r>
              <a:rPr lang="zh-CN" altLang="zh-CN" dirty="0" smtClean="0"/>
              <a:t>：</a:t>
            </a:r>
            <a:r>
              <a:rPr lang="zh-CN" altLang="zh-CN" dirty="0"/>
              <a:t>编写小程序的代码后，需要编译才能</a:t>
            </a:r>
            <a:r>
              <a:rPr lang="zh-CN" altLang="zh-CN" dirty="0" smtClean="0"/>
              <a:t>运行。</a:t>
            </a:r>
            <a:endParaRPr lang="zh-CN" altLang="zh-CN" dirty="0"/>
          </a:p>
        </p:txBody>
      </p:sp>
      <p:sp>
        <p:nvSpPr>
          <p:cNvPr id="368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者工具的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工具栏提供了一些常用功能的快捷按钮，具体解释如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预览</a:t>
            </a:r>
            <a:r>
              <a:rPr lang="zh-CN" altLang="zh-CN" dirty="0"/>
              <a:t>：</a:t>
            </a:r>
            <a:r>
              <a:rPr lang="zh-CN" altLang="zh-CN" dirty="0" smtClean="0"/>
              <a:t>单击预览按钮</a:t>
            </a:r>
            <a:r>
              <a:rPr lang="zh-CN" altLang="zh-CN" dirty="0"/>
              <a:t>会生成一个二维码，使用手机中的微信扫描二维</a:t>
            </a:r>
            <a:r>
              <a:rPr lang="zh-CN" altLang="zh-CN" dirty="0" smtClean="0"/>
              <a:t>码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真机调试</a:t>
            </a:r>
            <a:r>
              <a:rPr lang="zh-CN" altLang="zh-CN" dirty="0"/>
              <a:t>：</a:t>
            </a:r>
            <a:r>
              <a:rPr lang="zh-CN" altLang="zh-CN" dirty="0" smtClean="0"/>
              <a:t>通过</a:t>
            </a:r>
            <a:r>
              <a:rPr lang="zh-CN" altLang="zh-CN" dirty="0"/>
              <a:t>网络连接对手机上运行的小程序进行</a:t>
            </a:r>
            <a:r>
              <a:rPr lang="zh-CN" altLang="zh-CN" dirty="0" smtClean="0"/>
              <a:t>调试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切后台</a:t>
            </a:r>
            <a:r>
              <a:rPr lang="zh-CN" altLang="zh-CN" dirty="0"/>
              <a:t>：用于模拟小程序在手机中切后台的效果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清缓存</a:t>
            </a:r>
            <a:r>
              <a:rPr lang="zh-CN" altLang="zh-CN" dirty="0"/>
              <a:t>：用于清除数据缓存、文件缓存等。</a:t>
            </a:r>
          </a:p>
        </p:txBody>
      </p:sp>
      <p:sp>
        <p:nvSpPr>
          <p:cNvPr id="378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者工具的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工具栏提供了一些常用功能的快捷按钮，具体解释如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上传</a:t>
            </a:r>
            <a:r>
              <a:rPr lang="zh-CN" altLang="zh-CN" dirty="0"/>
              <a:t>：用于将代码上传到小程序管理</a:t>
            </a:r>
            <a:r>
              <a:rPr lang="zh-CN" altLang="zh-CN" dirty="0" smtClean="0"/>
              <a:t>后台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版本管理</a:t>
            </a:r>
            <a:r>
              <a:rPr lang="zh-CN" altLang="zh-CN" dirty="0"/>
              <a:t>：用于通过</a:t>
            </a:r>
            <a:r>
              <a:rPr lang="en-US" altLang="zh-CN" dirty="0" err="1"/>
              <a:t>Git</a:t>
            </a:r>
            <a:r>
              <a:rPr lang="zh-CN" altLang="zh-CN" dirty="0"/>
              <a:t>对小程序进行版本管理。</a:t>
            </a:r>
          </a:p>
        </p:txBody>
      </p:sp>
      <p:sp>
        <p:nvSpPr>
          <p:cNvPr id="389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者工具的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模拟器用于模拟手机环境，查看不同型号手机的运行效果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399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40967" name="Picture 2" descr="无阿萨德标水电费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8637" y="2801938"/>
            <a:ext cx="3006725" cy="36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者工具的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编辑器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分为左右两</a:t>
            </a:r>
            <a:r>
              <a:rPr lang="zh-CN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栏</a:t>
            </a:r>
            <a:r>
              <a:rPr lang="zh-CN" altLang="en-US" dirty="0"/>
              <a:t>：</a:t>
            </a:r>
            <a:r>
              <a:rPr lang="zh-CN" altLang="zh-CN" dirty="0" smtClean="0"/>
              <a:t>左栏用于浏览</a:t>
            </a:r>
            <a:r>
              <a:rPr lang="zh-CN" altLang="en-US" dirty="0" smtClean="0"/>
              <a:t>项目</a:t>
            </a:r>
            <a:r>
              <a:rPr lang="zh-CN" altLang="zh-CN" dirty="0" smtClean="0"/>
              <a:t>目录结构，右栏用于编写代码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在左栏中单击某个</a:t>
            </a:r>
            <a:r>
              <a:rPr lang="zh-CN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文件</a:t>
            </a:r>
            <a:r>
              <a:rPr lang="zh-CN" altLang="en-US" dirty="0"/>
              <a:t>：</a:t>
            </a:r>
            <a:r>
              <a:rPr lang="zh-CN" altLang="zh-CN" dirty="0" smtClean="0"/>
              <a:t>就可以在右栏中对该文件进行编辑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409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者工具的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调试器类似于</a:t>
            </a:r>
            <a:r>
              <a:rPr lang="en-US" altLang="zh-CN" dirty="0" smtClean="0"/>
              <a:t>Google </a:t>
            </a:r>
            <a:r>
              <a:rPr lang="en-US" altLang="zh-CN" dirty="0"/>
              <a:t>Chrome</a:t>
            </a:r>
            <a:r>
              <a:rPr lang="zh-CN" altLang="zh-CN" dirty="0"/>
              <a:t>浏览器中的开发者工具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Console</a:t>
            </a:r>
            <a:r>
              <a:rPr lang="zh-CN" altLang="zh-CN" dirty="0"/>
              <a:t>：</a:t>
            </a:r>
            <a:r>
              <a:rPr lang="zh-CN" altLang="zh-CN" dirty="0" smtClean="0"/>
              <a:t>控制台面</a:t>
            </a:r>
            <a:r>
              <a:rPr lang="zh-CN" altLang="zh-CN" dirty="0"/>
              <a:t>板，用于输出调试信息，也可以直接编写代码执行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ources</a:t>
            </a:r>
            <a:r>
              <a:rPr lang="zh-CN" altLang="zh-CN" dirty="0"/>
              <a:t>：源代码面板，可以查看或编辑源代码，并支持代码调试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Network</a:t>
            </a:r>
            <a:r>
              <a:rPr lang="zh-CN" altLang="zh-CN" dirty="0"/>
              <a:t>：网络面板</a:t>
            </a:r>
            <a:r>
              <a:rPr lang="zh-CN" altLang="zh-CN" dirty="0" smtClean="0"/>
              <a:t>，记录</a:t>
            </a:r>
            <a:r>
              <a:rPr lang="zh-CN" altLang="zh-CN" dirty="0"/>
              <a:t>网络请求信息，根据它可进行网络性能优化</a:t>
            </a:r>
            <a:r>
              <a:rPr lang="zh-CN" altLang="zh-CN" dirty="0" smtClean="0"/>
              <a:t>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ecurity</a:t>
            </a:r>
            <a:r>
              <a:rPr lang="zh-CN" altLang="zh-CN" dirty="0"/>
              <a:t>：</a:t>
            </a:r>
            <a:r>
              <a:rPr lang="zh-CN" altLang="zh-CN" dirty="0" smtClean="0"/>
              <a:t>安全面板，用于调试页面的安全和认证等信息，如</a:t>
            </a:r>
            <a:r>
              <a:rPr lang="en-US" altLang="zh-CN" dirty="0" err="1" smtClean="0"/>
              <a:t>HTTpS</a:t>
            </a:r>
            <a:r>
              <a:rPr lang="zh-CN" altLang="zh-CN" dirty="0" smtClean="0"/>
              <a:t>。</a:t>
            </a:r>
          </a:p>
        </p:txBody>
      </p:sp>
      <p:sp>
        <p:nvSpPr>
          <p:cNvPr id="419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调试器类似于</a:t>
            </a:r>
            <a:r>
              <a:rPr lang="en-US" altLang="zh-CN" dirty="0" smtClean="0"/>
              <a:t>Google </a:t>
            </a:r>
            <a:r>
              <a:rPr lang="en-US" altLang="zh-CN" dirty="0"/>
              <a:t>Chrome</a:t>
            </a:r>
            <a:r>
              <a:rPr lang="zh-CN" altLang="zh-CN" dirty="0"/>
              <a:t>浏览器中的开发者工具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 err="1" smtClean="0">
                <a:solidFill>
                  <a:schemeClr val="accent5">
                    <a:lumMod val="50000"/>
                  </a:schemeClr>
                </a:solidFill>
              </a:rPr>
              <a:t>AppData</a:t>
            </a:r>
            <a:r>
              <a:rPr lang="zh-CN" altLang="zh-CN" dirty="0"/>
              <a:t>：</a:t>
            </a:r>
            <a:r>
              <a:rPr lang="en-US" altLang="zh-CN" dirty="0" smtClean="0"/>
              <a:t>App</a:t>
            </a:r>
            <a:r>
              <a:rPr lang="zh-CN" altLang="zh-CN" dirty="0" smtClean="0"/>
              <a:t>数据</a:t>
            </a:r>
            <a:r>
              <a:rPr lang="zh-CN" altLang="zh-CN" dirty="0"/>
              <a:t>面板，可以查看或编辑当前小程序运行时的数据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Audits</a:t>
            </a:r>
            <a:r>
              <a:rPr lang="zh-CN" altLang="zh-CN" dirty="0"/>
              <a:t>：审计面板，用于对小程序进行体验评分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ensor</a:t>
            </a:r>
            <a:r>
              <a:rPr lang="zh-CN" altLang="zh-CN" dirty="0"/>
              <a:t>：传感器面板，用于模拟地理位置、重力感应。 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torage</a:t>
            </a:r>
            <a:r>
              <a:rPr lang="zh-CN" altLang="zh-CN" dirty="0"/>
              <a:t>：存储面板，用于查看和管理本地数据缓存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Trace</a:t>
            </a:r>
            <a:r>
              <a:rPr lang="zh-CN" altLang="zh-CN" dirty="0"/>
              <a:t>：跟踪面板，用于真机调试时跟踪调试信息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 err="1" smtClean="0">
                <a:solidFill>
                  <a:schemeClr val="accent5">
                    <a:lumMod val="50000"/>
                  </a:schemeClr>
                </a:solidFill>
              </a:rPr>
              <a:t>Wxml</a:t>
            </a:r>
            <a:r>
              <a:rPr lang="zh-CN" altLang="zh-CN" dirty="0"/>
              <a:t>：</a:t>
            </a:r>
            <a:r>
              <a:rPr lang="en-US" altLang="zh-CN" dirty="0" err="1" smtClean="0"/>
              <a:t>Wxml</a:t>
            </a:r>
            <a:r>
              <a:rPr lang="zh-CN" altLang="zh-CN" dirty="0" smtClean="0"/>
              <a:t>面</a:t>
            </a:r>
            <a:r>
              <a:rPr lang="zh-CN" altLang="zh-CN" dirty="0"/>
              <a:t>板，用于查看和</a:t>
            </a:r>
            <a:r>
              <a:rPr lang="zh-CN" altLang="zh-CN" dirty="0" smtClean="0"/>
              <a:t>调试</a:t>
            </a:r>
            <a:r>
              <a:rPr lang="en-US" altLang="zh-CN" dirty="0" smtClean="0"/>
              <a:t>WXML</a:t>
            </a:r>
            <a:r>
              <a:rPr lang="zh-CN" altLang="zh-CN" dirty="0" smtClean="0"/>
              <a:t>和</a:t>
            </a:r>
            <a:r>
              <a:rPr lang="en-US" altLang="zh-CN" dirty="0" smtClean="0"/>
              <a:t>WXSS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30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0" name="矩形 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者工具的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/>
              <a:t>                                                           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1.1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初识微信小程序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什么是微信小程序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微信小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程序的账号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微信小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程序的特点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9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92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微信小程序的发展前景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7" name="矩形 2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3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“</a:t>
            </a:r>
            <a:r>
              <a:rPr lang="en-US" altLang="zh-CN" dirty="0" smtClean="0"/>
              <a:t>Hello World</a:t>
            </a:r>
            <a:r>
              <a:rPr lang="zh-CN" altLang="zh-CN" dirty="0"/>
              <a:t>”小程序的目录结构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440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0733475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/>
                <a:gridCol w="5019045"/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路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roject.config.js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配置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.j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应用程序的逻辑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.js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应用程序的配置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.wxs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应用程序公共样式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存放页面文件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“</a:t>
            </a:r>
            <a:r>
              <a:rPr lang="en-US" altLang="zh-CN" dirty="0" smtClean="0"/>
              <a:t>Hello World</a:t>
            </a:r>
            <a:r>
              <a:rPr lang="zh-CN" altLang="zh-CN" dirty="0"/>
              <a:t>”小程序的目录结构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450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8221480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/>
                <a:gridCol w="5019045"/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路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index/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存放</a:t>
                      </a: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目录</a:t>
                      </a:r>
                      <a:endParaRPr lang="en-US" altLang="zh-CN" sz="1400" kern="100" dirty="0" smtClean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index/index.j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逻辑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index/</a:t>
                      </a: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wx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结构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index/</a:t>
                      </a: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wxs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样式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logs/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存放</a:t>
                      </a: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</a:t>
                      </a: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“</a:t>
            </a:r>
            <a:r>
              <a:rPr lang="en-US" altLang="zh-CN" dirty="0" smtClean="0"/>
              <a:t>Hello World</a:t>
            </a:r>
            <a:r>
              <a:rPr lang="zh-CN" altLang="zh-CN" dirty="0"/>
              <a:t>”小程序的目录结构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460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9426564"/>
              </p:ext>
            </p:extLst>
          </p:nvPr>
        </p:nvGraphicFramePr>
        <p:xfrm>
          <a:off x="760413" y="2882900"/>
          <a:ext cx="7767637" cy="3305176"/>
        </p:xfrm>
        <a:graphic>
          <a:graphicData uri="http://schemas.openxmlformats.org/drawingml/2006/table">
            <a:tbl>
              <a:tblPr firstRow="1" bandRow="1"/>
              <a:tblGrid>
                <a:gridCol w="2748592"/>
                <a:gridCol w="5019045"/>
              </a:tblGrid>
              <a:tr h="4528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路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81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logs/logs.j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</a:t>
                      </a: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逻辑文件</a:t>
                      </a:r>
                      <a:endParaRPr lang="en-US" altLang="zh-CN" sz="1400" kern="100" dirty="0" smtClean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81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logs/</a:t>
                      </a: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.js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</a:t>
                      </a: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配置文件</a:t>
                      </a:r>
                      <a:endParaRPr lang="en-US" altLang="zh-CN" sz="1400" kern="100" dirty="0" smtClean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81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logs/</a:t>
                      </a: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.wx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</a:t>
                      </a: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结构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9796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logs/</a:t>
                      </a: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.wxs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</a:t>
                      </a: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样式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9796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tils</a:t>
                      </a: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存放公共脚本文件的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9796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tils</a:t>
                      </a: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utils.j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公共脚本文件，保存一些工具代码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单击头像即可进入到登录日志页，查看用户登录的历史记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481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49159" name="Picture 2" descr="无标sdad 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3003798"/>
            <a:ext cx="2260600" cy="314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每个页面由</a:t>
            </a:r>
            <a:r>
              <a:rPr lang="en-US" altLang="zh-CN" dirty="0" err="1" smtClean="0"/>
              <a:t>wxml</a:t>
            </a:r>
            <a:r>
              <a:rPr lang="zh-CN" altLang="zh-CN" dirty="0" smtClean="0"/>
              <a:t>、</a:t>
            </a:r>
            <a:r>
              <a:rPr lang="en-US" altLang="zh-CN" dirty="0" err="1"/>
              <a:t>wxss</a:t>
            </a:r>
            <a:r>
              <a:rPr lang="zh-CN" altLang="zh-CN" dirty="0"/>
              <a:t>、</a:t>
            </a:r>
            <a:r>
              <a:rPr lang="en-US" altLang="zh-CN" dirty="0" err="1"/>
              <a:t>js</a:t>
            </a:r>
            <a:r>
              <a:rPr lang="zh-CN" altLang="zh-CN" dirty="0"/>
              <a:t>和</a:t>
            </a:r>
            <a:r>
              <a:rPr lang="en-US" altLang="zh-CN" dirty="0" err="1"/>
              <a:t>json</a:t>
            </a:r>
            <a:r>
              <a:rPr lang="zh-CN" altLang="zh-CN" dirty="0"/>
              <a:t>文件</a:t>
            </a:r>
            <a:r>
              <a:rPr lang="zh-CN" altLang="zh-CN" dirty="0" smtClean="0"/>
              <a:t>组成</a:t>
            </a:r>
            <a:r>
              <a:rPr lang="zh-CN" altLang="en-US" dirty="0" smtClean="0"/>
              <a:t>：</a:t>
            </a:r>
            <a:endParaRPr lang="en-US" altLang="zh-CN" dirty="0"/>
          </a:p>
        </p:txBody>
      </p:sp>
      <p:sp>
        <p:nvSpPr>
          <p:cNvPr id="491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1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0184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2310327"/>
              </p:ext>
            </p:extLst>
          </p:nvPr>
        </p:nvGraphicFramePr>
        <p:xfrm>
          <a:off x="885283" y="2824120"/>
          <a:ext cx="7587205" cy="311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96" name="Visio" r:id="rId3" imgW="11241990" imgH="4634272" progId="Visio.Drawing.11">
                  <p:embed/>
                </p:oleObj>
              </mc:Choice>
              <mc:Fallback>
                <p:oleObj name="Visio" r:id="rId3" imgW="11241990" imgH="4634272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283" y="2824120"/>
                        <a:ext cx="7587205" cy="311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录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a</a:t>
            </a:r>
            <a:r>
              <a:rPr lang="en-US" altLang="zh-CN" dirty="0" err="1" smtClean="0"/>
              <a:t>pp.json</a:t>
            </a:r>
            <a:r>
              <a:rPr lang="zh-CN" altLang="en-US" dirty="0" smtClean="0"/>
              <a:t>文件中的</a:t>
            </a:r>
            <a:r>
              <a:rPr lang="en-US" altLang="zh-CN" dirty="0" smtClean="0"/>
              <a:t>pages</a:t>
            </a:r>
            <a:r>
              <a:rPr lang="zh-CN" altLang="en-US" dirty="0" smtClean="0"/>
              <a:t>配置项用来生成</a:t>
            </a:r>
            <a:r>
              <a:rPr lang="en-US" altLang="zh-CN" dirty="0" smtClean="0"/>
              <a:t>index</a:t>
            </a:r>
            <a:r>
              <a:rPr lang="zh-CN" altLang="en-US" dirty="0" smtClean="0"/>
              <a:t>页面：</a:t>
            </a:r>
            <a:endParaRPr lang="en-US" altLang="zh-CN" dirty="0"/>
          </a:p>
        </p:txBody>
      </p:sp>
      <p:sp>
        <p:nvSpPr>
          <p:cNvPr id="501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1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3" name="组合 9"/>
          <p:cNvGrpSpPr>
            <a:grpSpLocks/>
          </p:cNvGrpSpPr>
          <p:nvPr/>
        </p:nvGrpSpPr>
        <p:grpSpPr bwMode="auto">
          <a:xfrm>
            <a:off x="746111" y="3066215"/>
            <a:ext cx="4076700" cy="2451100"/>
            <a:chOff x="1277816" y="3552092"/>
            <a:chExt cx="2271831" cy="2039729"/>
          </a:xfrm>
        </p:grpSpPr>
        <p:sp>
          <p:nvSpPr>
            <p:cNvPr id="50190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117762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0191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920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"page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:[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"pages/index/index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"pages/logs/log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]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zh-CN" altLang="zh-CN" sz="1600" b="1" dirty="0">
                  <a:solidFill>
                    <a:schemeClr val="bg1"/>
                  </a:solidFill>
                </a:rPr>
                <a:t>……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51209" name="圆角矩形 15"/>
          <p:cNvSpPr>
            <a:spLocks noChangeArrowheads="1"/>
          </p:cNvSpPr>
          <p:nvPr/>
        </p:nvSpPr>
        <p:spPr bwMode="auto">
          <a:xfrm>
            <a:off x="2646348" y="2766178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i</a:t>
            </a:r>
            <a:r>
              <a:rPr lang="en-US" altLang="zh-CN" dirty="0" smtClean="0"/>
              <a:t>ndex</a:t>
            </a:r>
            <a:r>
              <a:rPr lang="zh-CN" altLang="en-US" dirty="0"/>
              <a:t>页面</a:t>
            </a:r>
            <a:endParaRPr lang="en-US" altLang="zh-CN" dirty="0"/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4629864" y="3074153"/>
            <a:ext cx="4075112" cy="2443162"/>
            <a:chOff x="1277816" y="3552093"/>
            <a:chExt cx="2271831" cy="1955150"/>
          </a:xfrm>
        </p:grpSpPr>
        <p:sp>
          <p:nvSpPr>
            <p:cNvPr id="50188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117762" cy="19551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0189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551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zh-CN" sz="1600" b="1" dirty="0">
                  <a:solidFill>
                    <a:schemeClr val="bg1"/>
                  </a:solidFill>
                </a:rPr>
                <a:t>……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事件处理函数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</a:rPr>
                <a:t>bindViewTap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: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wx.navigateTo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url: '../logs/log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51211" name="圆角矩形 19"/>
          <p:cNvSpPr>
            <a:spLocks noChangeArrowheads="1"/>
          </p:cNvSpPr>
          <p:nvPr/>
        </p:nvSpPr>
        <p:spPr bwMode="auto">
          <a:xfrm>
            <a:off x="6528514" y="2772528"/>
            <a:ext cx="175895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事件处理函数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51209" grpId="0" animBg="1"/>
      <p:bldP spid="5121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设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zh-CN" altLang="zh-CN" dirty="0" smtClean="0"/>
              <a:t>微</a:t>
            </a:r>
            <a:r>
              <a:rPr lang="zh-CN" altLang="zh-CN" dirty="0"/>
              <a:t>信开发者</a:t>
            </a:r>
            <a:r>
              <a:rPr lang="zh-CN" altLang="zh-CN" dirty="0" smtClean="0"/>
              <a:t>工具</a:t>
            </a:r>
            <a:r>
              <a:rPr lang="zh-CN" altLang="en-US" dirty="0" smtClean="0"/>
              <a:t>中，执行菜单栏中的</a:t>
            </a:r>
            <a:r>
              <a:rPr lang="zh-CN" altLang="zh-CN" dirty="0" smtClean="0"/>
              <a:t>“设置”</a:t>
            </a:r>
            <a:r>
              <a:rPr lang="en-US" altLang="zh-CN" dirty="0"/>
              <a:t>-</a:t>
            </a:r>
            <a:r>
              <a:rPr lang="zh-CN" altLang="zh-CN" dirty="0" smtClean="0"/>
              <a:t>“项目设置”</a:t>
            </a:r>
            <a:r>
              <a:rPr lang="zh-CN" altLang="en-US" dirty="0" smtClean="0"/>
              <a:t>命令：</a:t>
            </a:r>
            <a:endParaRPr lang="en-US" altLang="zh-CN" dirty="0"/>
          </a:p>
        </p:txBody>
      </p:sp>
      <p:sp>
        <p:nvSpPr>
          <p:cNvPr id="512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52232" name="Picture 2" descr="无标da asd 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300" y="2807028"/>
            <a:ext cx="2713038" cy="290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设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设置</a:t>
            </a:r>
            <a:r>
              <a:rPr lang="zh-CN" altLang="en-US" dirty="0" smtClean="0"/>
              <a:t>项目及含义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项目设置</a:t>
            </a:r>
            <a:r>
              <a:rPr lang="zh-CN" altLang="zh-CN" dirty="0"/>
              <a:t>：对当前项目进行设置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域名信息</a:t>
            </a:r>
            <a:r>
              <a:rPr lang="zh-CN" altLang="zh-CN" dirty="0"/>
              <a:t>：</a:t>
            </a:r>
            <a:r>
              <a:rPr lang="zh-CN" altLang="zh-CN" dirty="0" smtClean="0"/>
              <a:t>小</a:t>
            </a:r>
            <a:r>
              <a:rPr lang="zh-CN" altLang="zh-CN" dirty="0"/>
              <a:t>程序的安全域名</a:t>
            </a:r>
            <a:r>
              <a:rPr lang="zh-CN" altLang="zh-CN" dirty="0" smtClean="0"/>
              <a:t>信息，合法</a:t>
            </a:r>
            <a:r>
              <a:rPr lang="zh-CN" altLang="zh-CN" dirty="0"/>
              <a:t>域名可在管理后台进行设置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调试基础库</a:t>
            </a:r>
            <a:r>
              <a:rPr lang="zh-CN" altLang="zh-CN" dirty="0"/>
              <a:t>：选择基础库版本，用于在对应版本的微信客户端上运行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522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22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设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设置</a:t>
            </a:r>
            <a:r>
              <a:rPr lang="zh-CN" altLang="en-US" dirty="0" smtClean="0"/>
              <a:t>项目及含义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ES6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转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ES5</a:t>
            </a:r>
            <a:r>
              <a:rPr lang="zh-CN" altLang="zh-CN" dirty="0"/>
              <a:t>：将</a:t>
            </a:r>
            <a:r>
              <a:rPr lang="en-US" altLang="zh-CN" dirty="0" smtClean="0"/>
              <a:t>JavaScript</a:t>
            </a:r>
            <a:r>
              <a:rPr lang="zh-CN" altLang="zh-CN" dirty="0"/>
              <a:t>代码的</a:t>
            </a:r>
            <a:r>
              <a:rPr lang="en-US" altLang="zh-CN" dirty="0"/>
              <a:t>ES6</a:t>
            </a:r>
            <a:r>
              <a:rPr lang="zh-CN" altLang="zh-CN" dirty="0"/>
              <a:t>语法转换为</a:t>
            </a:r>
            <a:r>
              <a:rPr lang="en-US" altLang="zh-CN" dirty="0"/>
              <a:t>ES5</a:t>
            </a:r>
            <a:r>
              <a:rPr lang="zh-CN" altLang="zh-CN" dirty="0"/>
              <a:t>语法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上传代码时样式自动补全</a:t>
            </a:r>
            <a:r>
              <a:rPr lang="zh-CN" altLang="zh-CN" dirty="0"/>
              <a:t>：自动检测并补全缺失样式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上传代码时自动压缩</a:t>
            </a:r>
            <a:r>
              <a:rPr lang="zh-CN" altLang="zh-CN" dirty="0"/>
              <a:t>：压缩代码，缩小代码体积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使用</a:t>
            </a:r>
            <a:r>
              <a:rPr lang="en-US" altLang="zh-CN" b="1" u="sng" dirty="0" err="1" smtClean="0">
                <a:solidFill>
                  <a:schemeClr val="accent5">
                    <a:lumMod val="50000"/>
                  </a:schemeClr>
                </a:solidFill>
              </a:rPr>
              <a:t>npm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模块</a:t>
            </a:r>
            <a:r>
              <a:rPr lang="zh-CN" altLang="zh-CN" dirty="0"/>
              <a:t>：在小程序中使用</a:t>
            </a:r>
            <a:r>
              <a:rPr lang="en-US" altLang="zh-CN" dirty="0" err="1" smtClean="0"/>
              <a:t>npm</a:t>
            </a:r>
            <a:r>
              <a:rPr lang="zh-CN" altLang="zh-CN" dirty="0"/>
              <a:t>安装第三方包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532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32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设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设置</a:t>
            </a:r>
            <a:r>
              <a:rPr lang="zh-CN" altLang="en-US" dirty="0" smtClean="0"/>
              <a:t>项目及含义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启用自定义处理命令</a:t>
            </a:r>
            <a:r>
              <a:rPr lang="zh-CN" altLang="zh-CN" dirty="0"/>
              <a:t>：指定编译前、预览前、上传前需要预处理的命令。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不校验合法域名、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web-view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（业务域名）、</a:t>
            </a:r>
            <a:r>
              <a:rPr lang="en-US" altLang="zh-CN" b="1" u="sng" dirty="0" err="1" smtClean="0">
                <a:solidFill>
                  <a:schemeClr val="accent5">
                    <a:lumMod val="50000"/>
                  </a:schemeClr>
                </a:solidFill>
              </a:rPr>
              <a:t>TlS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版本以及</a:t>
            </a:r>
            <a:r>
              <a:rPr lang="en-US" altLang="zh-CN" b="1" u="sng" dirty="0" err="1" smtClean="0">
                <a:solidFill>
                  <a:schemeClr val="accent5">
                    <a:lumMod val="50000"/>
                  </a:schemeClr>
                </a:solidFill>
              </a:rPr>
              <a:t>HTTpS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证书</a:t>
            </a:r>
            <a:r>
              <a:rPr lang="zh-CN" altLang="zh-CN" dirty="0"/>
              <a:t>：在真实环境中会对这些信息进行校验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542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42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1.2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开发环境搭建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注册微信公众号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安装微信开发者工具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快捷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为了方便开发者的使用，微信开发者工具提供了大量的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快捷键</a:t>
            </a:r>
            <a:r>
              <a:rPr lang="zh-CN" altLang="zh-CN" dirty="0"/>
              <a:t>功能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553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53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/>
                <a:gridCol w="5019045"/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快捷键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/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注释或取消注释</a:t>
                      </a:r>
                      <a:endParaRPr lang="en-US" altLang="zh-CN" sz="1400" kern="100" dirty="0" smtClean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hift+Ho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从行首到光标处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hift+En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从光标到行尾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Shift+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中所有匹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Hom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移动到文件的开头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快捷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为了方便开发者的使用，微信开发者工具提供了大量的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快捷键</a:t>
            </a:r>
            <a:r>
              <a:rPr lang="zh-CN" altLang="zh-CN" dirty="0"/>
              <a:t>功能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563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63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/>
                <a:gridCol w="5019045"/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快捷键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En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移动到文件的结尾</a:t>
                      </a:r>
                      <a:endParaRPr lang="en-US" altLang="zh-CN" sz="1400" kern="100" dirty="0" smtClean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I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中当前行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U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光标回退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中匹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复制（如果没有选中任何文字则复制一行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快捷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为了方便开发者的使用，微信开发者工具提供了大量的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快捷键</a:t>
            </a:r>
            <a:r>
              <a:rPr lang="zh-CN" altLang="zh-CN" dirty="0"/>
              <a:t>功能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573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73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/>
                <a:gridCol w="5019045"/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快捷键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V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粘贴</a:t>
                      </a:r>
                      <a:endParaRPr lang="en-US" altLang="zh-CN" sz="1400" kern="100" dirty="0" smtClean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lt+Shift+U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向上复制一行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lt+Shift+Dow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向下复制一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Shift</a:t>
                      </a: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[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折叠代码块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Shift</a:t>
                      </a: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展开代码块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快捷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为了方便开发者的使用，微信开发者工具提供了大量的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快捷键</a:t>
            </a:r>
            <a:r>
              <a:rPr lang="zh-CN" altLang="zh-CN" dirty="0"/>
              <a:t>功能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583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83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748592"/>
                <a:gridCol w="5019045"/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快捷键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Shift+Ente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在当前行上插入一行</a:t>
                      </a:r>
                      <a:endParaRPr lang="en-US" altLang="zh-CN" sz="1400" kern="100" dirty="0" smtClean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lt+U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向上移动一行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lt+Dow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向下移动一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Shift+F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全局搜索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lt+Shift+F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代码格式化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3 </a:t>
            </a:r>
            <a:r>
              <a:rPr lang="zh-CN" altLang="en-US" smtClean="0"/>
              <a:t>小程序开发体验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快捷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为了方便开发者的使用，微信开发者工具提供了大量的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快捷键</a:t>
            </a:r>
            <a:r>
              <a:rPr lang="zh-CN" altLang="zh-CN" dirty="0"/>
              <a:t>功能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593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93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760413" y="2882900"/>
          <a:ext cx="7767637" cy="1811340"/>
        </p:xfrm>
        <a:graphic>
          <a:graphicData uri="http://schemas.openxmlformats.org/drawingml/2006/table">
            <a:tbl>
              <a:tblPr firstRow="1" bandRow="1"/>
              <a:tblGrid>
                <a:gridCol w="2748592"/>
                <a:gridCol w="5019045"/>
              </a:tblGrid>
              <a:tr h="4528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快捷键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835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[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在当前行上插入一行</a:t>
                      </a:r>
                      <a:endParaRPr lang="en-US" altLang="zh-CN" sz="1400" kern="100" dirty="0" smtClean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835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向上移动一行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835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trl+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向下移动一行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/>
              <a:t>1.4 </a:t>
            </a:r>
            <a:r>
              <a:rPr lang="zh-CN" altLang="en-US" dirty="0" smtClean="0"/>
              <a:t>团队开发与项目上线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成员及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小程序的开发团队的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人员组织结构</a:t>
            </a:r>
            <a:r>
              <a:rPr lang="zh-CN" altLang="zh-CN" dirty="0"/>
              <a:t>组成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04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04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04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49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724244"/>
              </p:ext>
            </p:extLst>
          </p:nvPr>
        </p:nvGraphicFramePr>
        <p:xfrm>
          <a:off x="1492326" y="2916721"/>
          <a:ext cx="6410325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61" name="Visio" r:id="rId3" imgW="5183190" imgH="1646297" progId="Visio.Drawing.11">
                  <p:embed/>
                </p:oleObj>
              </mc:Choice>
              <mc:Fallback>
                <p:oleObj name="Visio" r:id="rId3" imgW="5183190" imgH="1646297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326" y="2916721"/>
                        <a:ext cx="6410325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14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14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2" grpId="0"/>
      <p:bldP spid="7" grpId="0" build="p"/>
      <p:bldP spid="8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2467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868781"/>
              </p:ext>
            </p:extLst>
          </p:nvPr>
        </p:nvGraphicFramePr>
        <p:xfrm>
          <a:off x="2746375" y="2811215"/>
          <a:ext cx="3651250" cy="351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6" name="Visio" r:id="rId3" imgW="3203280" imgH="3095266" progId="Visio.Drawing.11">
                  <p:embed/>
                </p:oleObj>
              </mc:Choice>
              <mc:Fallback>
                <p:oleObj name="Visio" r:id="rId3" imgW="3203280" imgH="309526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75" y="2811215"/>
                        <a:ext cx="3651250" cy="351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4 </a:t>
            </a:r>
            <a:r>
              <a:rPr lang="zh-CN" altLang="en-US" smtClean="0"/>
              <a:t>团队开发与项目上线</a:t>
            </a:r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开发小程序项目的一般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工作流程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14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4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成员及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246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4 </a:t>
            </a:r>
            <a:r>
              <a:rPr lang="zh-CN" altLang="en-US" smtClean="0"/>
              <a:t>团队开发与项目上线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成员及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</a:t>
            </a:r>
            <a:endParaRPr lang="zh-CN" altLang="en-US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小程序的管理后台开发团队中的不同身份的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成员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权限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24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24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24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760413" y="2690813"/>
          <a:ext cx="7554912" cy="3444876"/>
        </p:xfrm>
        <a:graphic>
          <a:graphicData uri="http://schemas.openxmlformats.org/drawingml/2006/table">
            <a:tbl>
              <a:tblPr firstRow="1" bandRow="1"/>
              <a:tblGrid>
                <a:gridCol w="2673319"/>
                <a:gridCol w="4881593"/>
              </a:tblGrid>
              <a:tr h="4101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权限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10161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者权限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可使用小程序开发者工具及开发版小程序进行开发</a:t>
                      </a:r>
                      <a:endParaRPr lang="en-US" altLang="zh-CN" sz="1400" kern="100" dirty="0" smtClean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10161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体验者权限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可使用体验版小程序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10161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登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可登录小程序管理后台，无需管理员确认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105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数据分析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使用小程序数据分析功能查看小程序数据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105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管理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小程序提交审核、发布、回退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105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设置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设置小程序服务器域名、消息推送及扫描普通二维码打开小程序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105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暂停服务设置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暂停小程序上线服务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349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4 </a:t>
            </a:r>
            <a:r>
              <a:rPr lang="zh-CN" altLang="en-US" smtClean="0"/>
              <a:t>团队开发与项目上线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成员及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开发团队的成员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权限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分配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34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34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34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760413" y="2690813"/>
          <a:ext cx="7554912" cy="2108199"/>
        </p:xfrm>
        <a:graphic>
          <a:graphicData uri="http://schemas.openxmlformats.org/drawingml/2006/table">
            <a:tbl>
              <a:tblPr firstRow="1" bandRow="1"/>
              <a:tblGrid>
                <a:gridCol w="2673319"/>
                <a:gridCol w="4881593"/>
              </a:tblGrid>
              <a:tr h="4101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成员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权限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1012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管理组成员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拥有所有权限</a:t>
                      </a:r>
                      <a:endParaRPr lang="en-US" altLang="zh-CN" sz="1400" kern="100" dirty="0" smtClean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26794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组成员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者权限、体验者权限、数据分析、小程序插件、腾讯云管理、接触关联公众号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1012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产品组成员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体验者权限、数据分析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1021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测试组成员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体验者权限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45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4 </a:t>
            </a:r>
            <a:r>
              <a:rPr lang="zh-CN" altLang="en-US" smtClean="0"/>
              <a:t>团队开发与项目上线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成员及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</a:t>
            </a:r>
            <a:endParaRPr lang="zh-CN" altLang="en-US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小程序的管理后台根据这个流程设计了小程序的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版本管理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45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45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45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2965959"/>
              </p:ext>
            </p:extLst>
          </p:nvPr>
        </p:nvGraphicFramePr>
        <p:xfrm>
          <a:off x="760413" y="2690813"/>
          <a:ext cx="7554912" cy="3373438"/>
        </p:xfrm>
        <a:graphic>
          <a:graphicData uri="http://schemas.openxmlformats.org/drawingml/2006/table">
            <a:tbl>
              <a:tblPr firstRow="1" bandRow="1"/>
              <a:tblGrid>
                <a:gridCol w="2673319"/>
                <a:gridCol w="4881593"/>
              </a:tblGrid>
              <a:tr h="4099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版本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987819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发版本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使用开发者工具，可将代码上传到开发版本中，开发版本只保留最新一份上传的版本。单击提交审核，可将代码提交审核。开发版本的可删除，不影响线上版本和审核中版本的代码</a:t>
                      </a:r>
                      <a:endParaRPr lang="en-US" altLang="zh-CN" sz="1400" kern="100" dirty="0" smtClean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987819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审核中版本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只能有一份代码处于审核中。有审核结果后可以发布到线上，也可直接重新提交审核，覆盖原审核版本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987819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线上版本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线上所有用户使用的代码版本。该版本代码在新版本代码发布后被覆盖更新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1.3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小程序的开发体验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创建项目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开发者工具的使用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目录结构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8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40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项目设置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71775" y="523716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42" name="椭圆 19"/>
          <p:cNvSpPr>
            <a:spLocks noChangeArrowheads="1"/>
          </p:cNvSpPr>
          <p:nvPr/>
        </p:nvSpPr>
        <p:spPr bwMode="auto">
          <a:xfrm>
            <a:off x="1128713" y="523716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 smtClean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708150" y="5505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44" name="TextBox 218"/>
          <p:cNvSpPr txBox="1">
            <a:spLocks noChangeArrowheads="1"/>
          </p:cNvSpPr>
          <p:nvPr/>
        </p:nvSpPr>
        <p:spPr bwMode="auto">
          <a:xfrm>
            <a:off x="3076575" y="535305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快捷键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53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4 </a:t>
            </a:r>
            <a:r>
              <a:rPr lang="zh-CN" altLang="en-US" smtClean="0"/>
              <a:t>团队开发与项目上线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成员及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预览小程序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开发版本</a:t>
            </a:r>
            <a:r>
              <a:rPr lang="zh-CN" altLang="en-US" dirty="0"/>
              <a:t>二维码：</a:t>
            </a:r>
            <a:endParaRPr lang="en-US" altLang="zh-CN" dirty="0"/>
          </a:p>
        </p:txBody>
      </p:sp>
      <p:sp>
        <p:nvSpPr>
          <p:cNvPr id="655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5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5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66570" name="Picture 2" descr="sdfsfs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5525" y="2863762"/>
            <a:ext cx="2153547" cy="3424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6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656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1.4 </a:t>
            </a:r>
            <a:r>
              <a:rPr lang="zh-CN" altLang="en-US" smtClean="0"/>
              <a:t>团队开发与项目上线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提交审核及发布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为了保证小程序的质量以及符合相关的规范，小程序的发布需要经过审核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65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65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65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67594" name="Picture 2" descr="无标asdas asdasdasd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798629"/>
            <a:ext cx="5985863" cy="1789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mtClean="0"/>
              <a:t>本章总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主要讲解了什么是微信小程序，微信小程序的特点和发展前景，以及如何下载安装微信小程序开发者工具及简单使用，最后介绍了微信小程序的团队开发、项目管理以及审核发布。通过本章的学习，读者应对微信小程序的全貌有了一个整体的认识，能够动手完成小程序开发环境的搭建。</a:t>
            </a: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1.4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团队开发与项目上线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项目成员及权限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提交审核及发布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b="1" u="sng" dirty="0" smtClean="0">
                <a:solidFill>
                  <a:srgbClr val="0D74C9"/>
                </a:solidFill>
              </a:rPr>
              <a:t>微信小程序</a:t>
            </a:r>
            <a:r>
              <a:rPr lang="zh-CN" altLang="en-US" dirty="0" smtClean="0"/>
              <a:t>：</a:t>
            </a:r>
            <a:r>
              <a:rPr lang="zh-CN" altLang="zh-CN" dirty="0" smtClean="0"/>
              <a:t>是一种不需要安装即可使用的应用，用户只需扫一扫或搜一下即可打开应用，无需安装或卸载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初识微信小程序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什么是微信小程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005025218"/>
              </p:ext>
            </p:extLst>
          </p:nvPr>
        </p:nvGraphicFramePr>
        <p:xfrm>
          <a:off x="3156900" y="3647649"/>
          <a:ext cx="2830199" cy="22078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  <p:bldGraphic spid="5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微信小程序与原生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的关系图。</a:t>
            </a:r>
            <a:endParaRPr lang="en-US" altLang="zh-CN" dirty="0" smtClean="0"/>
          </a:p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关系特点：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en-US" dirty="0"/>
              <a:t>跨平台（支持</a:t>
            </a:r>
            <a:r>
              <a:rPr lang="en-US" altLang="zh-CN" dirty="0" err="1"/>
              <a:t>iOS</a:t>
            </a:r>
            <a:r>
              <a:rPr lang="en-US" altLang="zh-CN" dirty="0"/>
              <a:t>/Android</a:t>
            </a:r>
            <a:r>
              <a:rPr lang="zh-CN" altLang="en-US" dirty="0"/>
              <a:t>）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en-US" dirty="0"/>
              <a:t>与微信紧密结合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en-US" dirty="0"/>
              <a:t>扫一扫或搜一搜可以获取小程序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en-US" dirty="0"/>
              <a:t>一键登录</a:t>
            </a:r>
            <a:endParaRPr lang="en-US" altLang="zh-CN" dirty="0"/>
          </a:p>
          <a:p>
            <a:pPr>
              <a:lnSpc>
                <a:spcPct val="200000"/>
              </a:lnSpc>
            </a:pPr>
            <a:endParaRPr lang="en-US" altLang="zh-CN" dirty="0"/>
          </a:p>
        </p:txBody>
      </p:sp>
      <p:sp>
        <p:nvSpPr>
          <p:cNvPr id="1229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1.1 </a:t>
            </a:r>
            <a:r>
              <a:rPr lang="zh-CN" altLang="en-US" dirty="0" smtClean="0">
                <a:cs typeface="Times New Roman" pitchFamily="18" charset="0"/>
              </a:rPr>
              <a:t>初识微信小程序</a:t>
            </a:r>
            <a:endParaRPr lang="zh-CN" alt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9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224268"/>
              </p:ext>
            </p:extLst>
          </p:nvPr>
        </p:nvGraphicFramePr>
        <p:xfrm>
          <a:off x="4783546" y="2289200"/>
          <a:ext cx="3495675" cy="349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2" name="Visio" r:id="rId4" imgW="2573100" imgH="2561776" progId="Visio.Drawing.11">
                  <p:embed/>
                </p:oleObj>
              </mc:Choice>
              <mc:Fallback>
                <p:oleObj name="Visio" r:id="rId4" imgW="2573100" imgH="2561776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546" y="2289200"/>
                        <a:ext cx="3495675" cy="349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什么是微信小程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dfe96f08a8eca755a6a1777d728b52373e5a558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33</TotalTime>
  <Pages>0</Pages>
  <Words>3241</Words>
  <Characters>0</Characters>
  <Application>Microsoft Office PowerPoint</Application>
  <DocSecurity>0</DocSecurity>
  <PresentationFormat>全屏显示(4:3)</PresentationFormat>
  <Lines>0</Lines>
  <Paragraphs>562</Paragraphs>
  <Slides>63</Slides>
  <Notes>11</Notes>
  <HiddenSlides>4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  <vt:variant>
        <vt:lpstr>自定义放映</vt:lpstr>
      </vt:variant>
      <vt:variant>
        <vt:i4>1</vt:i4>
      </vt:variant>
    </vt:vector>
  </HeadingPairs>
  <TitlesOfParts>
    <vt:vector size="66" baseType="lpstr">
      <vt:lpstr>默认设计模板</vt:lpstr>
      <vt:lpstr>Visio</vt:lpstr>
      <vt:lpstr>第1章 微信小程序入门</vt:lpstr>
      <vt:lpstr>学习目标</vt:lpstr>
      <vt:lpstr>目录</vt:lpstr>
      <vt:lpstr>知识架构</vt:lpstr>
      <vt:lpstr>知识架构</vt:lpstr>
      <vt:lpstr>知识架构</vt:lpstr>
      <vt:lpstr>知识架构</vt:lpstr>
      <vt:lpstr>1.1 初识微信小程序</vt:lpstr>
      <vt:lpstr>1.1 初识微信小程序</vt:lpstr>
      <vt:lpstr>1.1 初识微信小程序</vt:lpstr>
      <vt:lpstr>1.1 初识微信小程序</vt:lpstr>
      <vt:lpstr>1.1 初识微信小程序</vt:lpstr>
      <vt:lpstr>1.1 初识微信小程序</vt:lpstr>
      <vt:lpstr>1.1 初识微信小程序</vt:lpstr>
      <vt:lpstr>1.1 初识微信小程序</vt:lpstr>
      <vt:lpstr>1.1 初识微信小程序</vt:lpstr>
      <vt:lpstr>1.1 初识微信小程序</vt:lpstr>
      <vt:lpstr>1.1 初识微信小程序</vt:lpstr>
      <vt:lpstr>1.1 初识微信小程序</vt:lpstr>
      <vt:lpstr>1.2 开发环境搭建</vt:lpstr>
      <vt:lpstr>1.2 开发环境搭建</vt:lpstr>
      <vt:lpstr>1.2 开发环境搭建</vt:lpstr>
      <vt:lpstr>1.2 开发环境搭建</vt:lpstr>
      <vt:lpstr>1.2 开发环境搭建</vt:lpstr>
      <vt:lpstr>1.2 开发环境搭建</vt:lpstr>
      <vt:lpstr>1.2 开发环境搭建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3 小程序开发体验</vt:lpstr>
      <vt:lpstr>1.4 团队开发与项目上线</vt:lpstr>
      <vt:lpstr>1.4 团队开发与项目上线</vt:lpstr>
      <vt:lpstr>1.4 团队开发与项目上线</vt:lpstr>
      <vt:lpstr>1.4 团队开发与项目上线</vt:lpstr>
      <vt:lpstr>1.4 团队开发与项目上线</vt:lpstr>
      <vt:lpstr>1.4 团队开发与项目上线</vt:lpstr>
      <vt:lpstr>1.4 团队开发与项目上线</vt:lpstr>
      <vt:lpstr>本章总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www</cp:lastModifiedBy>
  <cp:revision>474</cp:revision>
  <dcterms:created xsi:type="dcterms:W3CDTF">2013-01-25T01:44:32Z</dcterms:created>
  <dcterms:modified xsi:type="dcterms:W3CDTF">2019-07-01T06:3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